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header10.xml" ContentType="application/vnd.openxmlformats-officedocument.wordprocessingml.header+xml"/>
  <Override PartName="/word/footer11.xml" ContentType="application/vnd.openxmlformats-officedocument.wordprocessingml.footer+xml"/>
  <Override PartName="/word/header11.xml" ContentType="application/vnd.openxmlformats-officedocument.wordprocessingml.header+xml"/>
  <Override PartName="/word/footer12.xml" ContentType="application/vnd.openxmlformats-officedocument.wordprocessingml.footer+xml"/>
  <Override PartName="/word/header12.xml" ContentType="application/vnd.openxmlformats-officedocument.wordprocessingml.header+xml"/>
  <Override PartName="/word/footer13.xml" ContentType="application/vnd.openxmlformats-officedocument.wordprocessingml.footer+xml"/>
  <Override PartName="/word/header13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262C" w:rsidRDefault="008C262C" w:rsidP="00E14F8A">
      <w:pPr>
        <w:jc w:val="center"/>
        <w:rPr>
          <w:b/>
          <w:bCs/>
          <w:sz w:val="28"/>
          <w:szCs w:val="28"/>
        </w:rPr>
      </w:pPr>
    </w:p>
    <w:p w:rsidR="00E14F8A" w:rsidRDefault="00E14F8A" w:rsidP="00FA1AA4">
      <w:pPr>
        <w:jc w:val="center"/>
        <w:rPr>
          <w:b/>
          <w:bCs/>
          <w:sz w:val="28"/>
          <w:szCs w:val="28"/>
        </w:rPr>
      </w:pPr>
      <w:r w:rsidRPr="00E14F8A">
        <w:rPr>
          <w:b/>
          <w:bCs/>
          <w:sz w:val="28"/>
          <w:szCs w:val="28"/>
        </w:rPr>
        <w:t xml:space="preserve"> </w:t>
      </w:r>
      <w:r w:rsidR="00F51E75">
        <w:rPr>
          <w:b/>
          <w:bCs/>
          <w:sz w:val="28"/>
          <w:szCs w:val="28"/>
        </w:rPr>
        <w:t xml:space="preserve">PEMBANGUNAN APLIKASI PENERJEMAH </w:t>
      </w:r>
      <w:r w:rsidR="001265E8">
        <w:rPr>
          <w:b/>
          <w:bCs/>
          <w:sz w:val="28"/>
          <w:szCs w:val="28"/>
        </w:rPr>
        <w:t xml:space="preserve">BAHASA </w:t>
      </w:r>
      <w:r w:rsidR="00F51E75">
        <w:rPr>
          <w:b/>
          <w:bCs/>
          <w:sz w:val="28"/>
          <w:szCs w:val="28"/>
        </w:rPr>
        <w:t xml:space="preserve">JEPANG – INDONESIA MEMANFAATKAN TEKNOLOGI KAMERA </w:t>
      </w:r>
    </w:p>
    <w:p w:rsidR="00552ADB" w:rsidRDefault="00552ADB" w:rsidP="00552ADB">
      <w:pPr>
        <w:rPr>
          <w:sz w:val="32"/>
          <w:szCs w:val="32"/>
          <w:lang w:val="sv-SE"/>
        </w:rPr>
      </w:pPr>
    </w:p>
    <w:p w:rsidR="00FA1AA4" w:rsidRPr="00EA2E8B" w:rsidRDefault="00FA1AA4" w:rsidP="00552ADB">
      <w:pPr>
        <w:rPr>
          <w:sz w:val="32"/>
          <w:szCs w:val="32"/>
          <w:lang w:val="sv-SE"/>
        </w:rPr>
      </w:pPr>
    </w:p>
    <w:p w:rsidR="00552ADB" w:rsidRDefault="00552ADB" w:rsidP="00552ADB">
      <w:pPr>
        <w:jc w:val="center"/>
        <w:rPr>
          <w:b/>
          <w:bCs/>
          <w:sz w:val="32"/>
          <w:szCs w:val="32"/>
        </w:rPr>
      </w:pPr>
    </w:p>
    <w:p w:rsidR="00552ADB" w:rsidRPr="00ED2779" w:rsidRDefault="00552ADB" w:rsidP="00552ADB">
      <w:pPr>
        <w:jc w:val="center"/>
        <w:rPr>
          <w:b/>
          <w:bCs/>
          <w:szCs w:val="28"/>
          <w:lang w:val="id-ID"/>
        </w:rPr>
      </w:pPr>
      <w:r w:rsidRPr="00ED2779">
        <w:rPr>
          <w:b/>
          <w:bCs/>
          <w:szCs w:val="28"/>
        </w:rPr>
        <w:t>SKRIPSI</w:t>
      </w:r>
      <w:r w:rsidR="00FC674E" w:rsidRPr="00ED2779">
        <w:rPr>
          <w:b/>
          <w:bCs/>
          <w:szCs w:val="28"/>
          <w:lang w:val="id-ID"/>
        </w:rPr>
        <w:t xml:space="preserve"> </w:t>
      </w:r>
    </w:p>
    <w:p w:rsidR="00FC674E" w:rsidRDefault="00FC674E" w:rsidP="00552ADB">
      <w:pPr>
        <w:jc w:val="center"/>
        <w:rPr>
          <w:b/>
          <w:bCs/>
          <w:sz w:val="32"/>
          <w:szCs w:val="32"/>
          <w:lang w:val="id-ID"/>
        </w:rPr>
      </w:pPr>
    </w:p>
    <w:p w:rsidR="008C262C" w:rsidRDefault="008C262C" w:rsidP="00552ADB">
      <w:pPr>
        <w:jc w:val="center"/>
        <w:rPr>
          <w:b/>
          <w:bCs/>
          <w:sz w:val="32"/>
          <w:szCs w:val="32"/>
          <w:lang w:val="id-ID"/>
        </w:rPr>
      </w:pPr>
    </w:p>
    <w:p w:rsidR="00802B31" w:rsidRPr="00FC674E" w:rsidRDefault="00802B31" w:rsidP="00552ADB">
      <w:pPr>
        <w:jc w:val="center"/>
        <w:rPr>
          <w:bCs/>
        </w:rPr>
      </w:pPr>
      <w:r>
        <w:rPr>
          <w:bCs/>
        </w:rPr>
        <w:t>Diajukan sebagai salah satu syarat untuk memperoleh gelar Sarjana</w:t>
      </w:r>
      <w:r w:rsidR="00C2585C">
        <w:rPr>
          <w:bCs/>
        </w:rPr>
        <w:t xml:space="preserve"> (S1)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Pr="00E41D4E" w:rsidRDefault="003C7CD7" w:rsidP="00552ADB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552ADB" w:rsidRPr="00242ACC" w:rsidRDefault="00A3101B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</w:t>
      </w:r>
      <w:r w:rsidR="008E4A39">
        <w:rPr>
          <w:b/>
          <w:bCs/>
          <w:sz w:val="28"/>
          <w:szCs w:val="28"/>
        </w:rPr>
        <w:t>01010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FC674E" w:rsidP="00552ADB">
      <w:pPr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1700784" cy="17007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784" cy="17007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rPr>
          <w:sz w:val="32"/>
          <w:szCs w:val="32"/>
        </w:rPr>
      </w:pPr>
    </w:p>
    <w:p w:rsidR="00F90646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 xml:space="preserve">PROGRAM STUDI </w:t>
      </w:r>
      <w:r w:rsidR="001550EA">
        <w:rPr>
          <w:b/>
          <w:bCs/>
          <w:sz w:val="32"/>
          <w:szCs w:val="32"/>
          <w:lang w:val="sv-SE"/>
        </w:rPr>
        <w:t>T</w:t>
      </w:r>
      <w:r w:rsidR="001550EA" w:rsidRPr="00EA2E8B">
        <w:rPr>
          <w:b/>
          <w:bCs/>
          <w:sz w:val="32"/>
          <w:szCs w:val="32"/>
          <w:lang w:val="sv-SE"/>
        </w:rPr>
        <w:t>EKNIK INFORMATIK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FAKULTAS TEKNIK</w:t>
      </w:r>
      <w:r>
        <w:rPr>
          <w:b/>
          <w:bCs/>
          <w:sz w:val="32"/>
          <w:szCs w:val="32"/>
          <w:lang w:val="sv-SE"/>
        </w:rPr>
        <w:t xml:space="preserve"> DAN ILMU KOMPUTER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UNIVERSITAS KOMPUTER INDONESI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20</w:t>
      </w:r>
      <w:r w:rsidR="001265E8">
        <w:rPr>
          <w:b/>
          <w:bCs/>
          <w:sz w:val="32"/>
          <w:szCs w:val="32"/>
          <w:lang w:val="sv-SE"/>
        </w:rPr>
        <w:t>23</w:t>
      </w:r>
    </w:p>
    <w:p w:rsidR="00C34B2B" w:rsidRDefault="00C34B2B"/>
    <w:p w:rsidR="009E5E93" w:rsidRPr="00C90CB7" w:rsidRDefault="009E5E93" w:rsidP="009E5E93">
      <w:pPr>
        <w:jc w:val="center"/>
        <w:rPr>
          <w:b/>
          <w:bCs/>
          <w:sz w:val="28"/>
        </w:rPr>
      </w:pPr>
      <w:r w:rsidRPr="00C90CB7">
        <w:rPr>
          <w:b/>
          <w:bCs/>
          <w:sz w:val="28"/>
        </w:rPr>
        <w:lastRenderedPageBreak/>
        <w:t>LEMBAR PENGESAHAN</w:t>
      </w:r>
    </w:p>
    <w:p w:rsidR="009E5E93" w:rsidRDefault="009E5E93" w:rsidP="009E5E93">
      <w:pPr>
        <w:jc w:val="center"/>
        <w:rPr>
          <w:b/>
          <w:bCs/>
        </w:rPr>
      </w:pPr>
    </w:p>
    <w:p w:rsidR="009E539B" w:rsidRDefault="009E539B" w:rsidP="009E5E93">
      <w:pPr>
        <w:jc w:val="center"/>
        <w:rPr>
          <w:b/>
          <w:bCs/>
        </w:rPr>
      </w:pPr>
    </w:p>
    <w:p w:rsidR="009E5E93" w:rsidRPr="009E539B" w:rsidRDefault="009E539B" w:rsidP="009E5E93">
      <w:pPr>
        <w:jc w:val="center"/>
        <w:rPr>
          <w:b/>
          <w:bCs/>
        </w:rPr>
      </w:pPr>
      <w:r w:rsidRPr="009E539B">
        <w:rPr>
          <w:b/>
          <w:bCs/>
        </w:rPr>
        <w:t>SKRIPSI</w:t>
      </w:r>
    </w:p>
    <w:p w:rsidR="009E5E93" w:rsidRDefault="009E5E93" w:rsidP="009E5E93">
      <w:pPr>
        <w:jc w:val="center"/>
      </w:pPr>
    </w:p>
    <w:p w:rsidR="009E539B" w:rsidRDefault="009E539B" w:rsidP="009E5E93">
      <w:pPr>
        <w:jc w:val="center"/>
      </w:pPr>
    </w:p>
    <w:p w:rsidR="001C7716" w:rsidRDefault="001C7716" w:rsidP="001C771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PEMBANGUNAN APLIKASI PENERJEMAH BAHASA JEPANG – INDONESIA MEMANFAATKAN TEKNOLOGI KAMERA </w:t>
      </w:r>
    </w:p>
    <w:p w:rsidR="009E5E93" w:rsidRDefault="009E5E93" w:rsidP="009E5E93">
      <w:pPr>
        <w:jc w:val="center"/>
      </w:pPr>
    </w:p>
    <w:p w:rsidR="008D21CF" w:rsidRDefault="008D21CF" w:rsidP="009E5E93">
      <w:pPr>
        <w:jc w:val="center"/>
      </w:pPr>
    </w:p>
    <w:p w:rsidR="009E5E93" w:rsidRDefault="009E5E93" w:rsidP="009E5E93">
      <w:pPr>
        <w:jc w:val="center"/>
      </w:pPr>
    </w:p>
    <w:p w:rsidR="00CE585A" w:rsidRPr="00BB33D5" w:rsidRDefault="00BC4B5D" w:rsidP="00CE585A">
      <w:pPr>
        <w:jc w:val="center"/>
        <w:rPr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>CHRISMIKHA HARDYANTO</w:t>
      </w:r>
    </w:p>
    <w:p w:rsidR="00CE585A" w:rsidRPr="00BB33D5" w:rsidRDefault="008A1666" w:rsidP="00CE585A">
      <w:pPr>
        <w:jc w:val="center"/>
        <w:rPr>
          <w:sz w:val="28"/>
          <w:szCs w:val="28"/>
          <w:lang w:val="id-ID"/>
        </w:rPr>
      </w:pPr>
      <w:r w:rsidRPr="00BB33D5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</w:rPr>
        <w:t>1010</w:t>
      </w:r>
    </w:p>
    <w:p w:rsidR="00CE585A" w:rsidRDefault="00CE585A" w:rsidP="00CE585A">
      <w:pPr>
        <w:jc w:val="center"/>
      </w:pPr>
    </w:p>
    <w:p w:rsidR="00C0558A" w:rsidRDefault="00C0558A" w:rsidP="00CE585A">
      <w:pPr>
        <w:jc w:val="center"/>
      </w:pPr>
    </w:p>
    <w:p w:rsidR="008E65AA" w:rsidRDefault="008E65AA" w:rsidP="00CE585A">
      <w:pPr>
        <w:jc w:val="center"/>
      </w:pPr>
    </w:p>
    <w:p w:rsidR="00CE585A" w:rsidRDefault="00CE585A" w:rsidP="00CE585A">
      <w:pPr>
        <w:jc w:val="center"/>
      </w:pPr>
      <w:r>
        <w:t>Telah disetujui dan disahkan di Bandung pada tanggal :</w:t>
      </w:r>
    </w:p>
    <w:p w:rsidR="00CE585A" w:rsidRDefault="00CE585A" w:rsidP="00CE585A">
      <w:pPr>
        <w:jc w:val="center"/>
      </w:pPr>
    </w:p>
    <w:p w:rsidR="00931D4D" w:rsidRDefault="00660D70" w:rsidP="00CE585A">
      <w:pPr>
        <w:jc w:val="center"/>
      </w:pPr>
      <w:r>
        <w:t>2</w:t>
      </w:r>
      <w:r w:rsidR="00887839">
        <w:t xml:space="preserve"> </w:t>
      </w:r>
      <w:r>
        <w:t>Maret 2024</w:t>
      </w:r>
    </w:p>
    <w:p w:rsidR="00B8431E" w:rsidRDefault="007241D6" w:rsidP="00CE585A">
      <w:pPr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99" type="#_x0000_t32" style="position:absolute;left:0;text-align:left;margin-left:147.9pt;margin-top:3.15pt;width:100.35pt;height:.05pt;z-index:251706368" o:connectortype="straight"/>
        </w:pict>
      </w:r>
    </w:p>
    <w:p w:rsidR="00B8431E" w:rsidRDefault="00B8431E" w:rsidP="00CE585A">
      <w:pPr>
        <w:jc w:val="center"/>
      </w:pPr>
    </w:p>
    <w:p w:rsidR="00B8431E" w:rsidRPr="003A41D0" w:rsidRDefault="00B8431E" w:rsidP="00CE585A">
      <w:pPr>
        <w:jc w:val="center"/>
        <w:rPr>
          <w:sz w:val="28"/>
        </w:rPr>
      </w:pPr>
    </w:p>
    <w:p w:rsidR="00CE585A" w:rsidRPr="003A41D0" w:rsidRDefault="00CE585A" w:rsidP="00CE585A">
      <w:pPr>
        <w:jc w:val="center"/>
        <w:rPr>
          <w:sz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</w:tblGrid>
      <w:tr w:rsidR="00253CA7" w:rsidRPr="003A41D0" w:rsidTr="00FC33A9"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K</w:t>
            </w:r>
            <w:r w:rsidRPr="003A41D0">
              <w:rPr>
                <w:sz w:val="24"/>
                <w:lang w:val="id-ID"/>
              </w:rPr>
              <w:t>etua Program Studi</w:t>
            </w: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Informatika</w:t>
            </w:r>
          </w:p>
        </w:tc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Pembimbing</w:t>
            </w:r>
          </w:p>
        </w:tc>
      </w:tr>
      <w:tr w:rsidR="009A5B18" w:rsidRPr="003A41D0" w:rsidTr="00FC33A9"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</w:p>
          <w:p w:rsidR="001C7716" w:rsidRDefault="001C7716" w:rsidP="001C7716">
            <w:pPr>
              <w:jc w:val="center"/>
              <w:rPr>
                <w:sz w:val="24"/>
                <w:u w:val="single"/>
              </w:rPr>
            </w:pPr>
            <w:r w:rsidRPr="003A699C">
              <w:rPr>
                <w:sz w:val="24"/>
                <w:u w:val="single"/>
              </w:rPr>
              <w:t>Hanhan Maulana, M.Kom., Ph.D.</w:t>
            </w:r>
            <w:r>
              <w:rPr>
                <w:sz w:val="24"/>
                <w:u w:val="single"/>
              </w:rPr>
              <w:t xml:space="preserve"> </w:t>
            </w:r>
          </w:p>
          <w:p w:rsidR="009A5B18" w:rsidRPr="003A41D0" w:rsidRDefault="001C7716" w:rsidP="001C7716">
            <w:pPr>
              <w:jc w:val="center"/>
              <w:rPr>
                <w:sz w:val="24"/>
                <w:lang w:val="id-ID"/>
              </w:rPr>
            </w:pPr>
            <w:r>
              <w:rPr>
                <w:sz w:val="24"/>
              </w:rPr>
              <w:t xml:space="preserve">NIP. </w:t>
            </w:r>
            <w:r w:rsidRPr="0014230B">
              <w:rPr>
                <w:sz w:val="24"/>
              </w:rPr>
              <w:t>41277006134</w:t>
            </w:r>
          </w:p>
        </w:tc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7E35A9" w:rsidRDefault="007E35A9" w:rsidP="00834733">
            <w:pPr>
              <w:jc w:val="center"/>
              <w:rPr>
                <w:sz w:val="24"/>
                <w:u w:val="single"/>
              </w:rPr>
            </w:pPr>
            <w:r w:rsidRPr="007E35A9">
              <w:rPr>
                <w:sz w:val="24"/>
                <w:u w:val="single"/>
              </w:rPr>
              <w:t>Eko Budi Setiawan, S.Kom., M.T.</w:t>
            </w:r>
          </w:p>
          <w:p w:rsidR="009A5B18" w:rsidRPr="003A41D0" w:rsidRDefault="00834733" w:rsidP="00834733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NIP. 41277006</w:t>
            </w:r>
            <w:r w:rsidR="007E35A9">
              <w:rPr>
                <w:sz w:val="24"/>
                <w:lang w:val="id-ID"/>
              </w:rPr>
              <w:t>091</w:t>
            </w:r>
          </w:p>
        </w:tc>
      </w:tr>
      <w:tr w:rsidR="000A47B2" w:rsidRPr="003A41D0" w:rsidTr="000709F3">
        <w:trPr>
          <w:trHeight w:val="2530"/>
        </w:trPr>
        <w:tc>
          <w:tcPr>
            <w:tcW w:w="8154" w:type="dxa"/>
            <w:gridSpan w:val="2"/>
            <w:vAlign w:val="center"/>
          </w:tcPr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C90045" w:rsidRPr="003A41D0" w:rsidRDefault="00C90045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Mengetahui</w:t>
            </w:r>
            <w:r w:rsidR="0043535E" w:rsidRPr="003A41D0">
              <w:rPr>
                <w:sz w:val="24"/>
              </w:rPr>
              <w:t>,</w:t>
            </w:r>
          </w:p>
          <w:p w:rsidR="0043535E" w:rsidRPr="003A41D0" w:rsidRDefault="0043535E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Dekan Fakultas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dan Ilmu Komputer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4E4660" w:rsidRPr="003A41D0" w:rsidRDefault="004E4660" w:rsidP="004E4660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 xml:space="preserve">Assoc. Prof. </w:t>
            </w:r>
            <w:r w:rsidRPr="003A41D0">
              <w:rPr>
                <w:sz w:val="24"/>
                <w:u w:val="single"/>
              </w:rPr>
              <w:t>Dr. Ir. Herman S. Soegoto, MBA</w:t>
            </w:r>
          </w:p>
          <w:p w:rsidR="000A47B2" w:rsidRPr="003A41D0" w:rsidRDefault="004E4660" w:rsidP="004E4660">
            <w:pPr>
              <w:jc w:val="center"/>
              <w:rPr>
                <w:sz w:val="24"/>
              </w:rPr>
            </w:pPr>
            <w:r w:rsidRPr="003A41D0">
              <w:rPr>
                <w:sz w:val="24"/>
                <w:lang w:val="id-ID"/>
              </w:rPr>
              <w:t>NIP. 412770002</w:t>
            </w:r>
          </w:p>
        </w:tc>
      </w:tr>
    </w:tbl>
    <w:p w:rsidR="009E5E93" w:rsidRDefault="009E5E93" w:rsidP="00F44361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8E34F3" w:rsidRDefault="008E34F3" w:rsidP="008E34F3">
      <w:pPr>
        <w:jc w:val="center"/>
      </w:pPr>
      <w:r>
        <w:rPr>
          <w:noProof/>
        </w:rPr>
        <w:drawing>
          <wp:inline distT="0" distB="0" distL="0" distR="0">
            <wp:extent cx="3961765" cy="39617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34F3" w:rsidRDefault="008E34F3" w:rsidP="008E34F3">
      <w:pPr>
        <w:jc w:val="center"/>
      </w:pPr>
    </w:p>
    <w:p w:rsidR="008E34F3" w:rsidRDefault="008E34F3" w:rsidP="008E34F3">
      <w:pPr>
        <w:jc w:val="center"/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3419C4" w:rsidRDefault="003419C4">
      <w:pPr>
        <w:spacing w:after="200" w:line="276" w:lineRule="auto"/>
        <w:rPr>
          <w:b/>
          <w:sz w:val="28"/>
          <w:lang w:val="id-ID"/>
        </w:rPr>
      </w:pPr>
      <w:r>
        <w:rPr>
          <w:b/>
          <w:sz w:val="28"/>
          <w:lang w:val="id-ID"/>
        </w:rPr>
        <w:br w:type="page"/>
      </w:r>
    </w:p>
    <w:p w:rsidR="00D538F9" w:rsidRPr="0092082A" w:rsidRDefault="00D538F9" w:rsidP="008E34F3">
      <w:pPr>
        <w:jc w:val="center"/>
        <w:rPr>
          <w:b/>
          <w:sz w:val="28"/>
        </w:rPr>
      </w:pPr>
      <w:r w:rsidRPr="00E50018">
        <w:rPr>
          <w:b/>
          <w:sz w:val="28"/>
          <w:lang w:val="id-ID"/>
        </w:rPr>
        <w:lastRenderedPageBreak/>
        <w:t xml:space="preserve">SURAT </w:t>
      </w:r>
      <w:r w:rsidR="005502B6" w:rsidRPr="00E50018">
        <w:rPr>
          <w:b/>
          <w:sz w:val="28"/>
          <w:lang w:val="id-ID"/>
        </w:rPr>
        <w:t>PERNYATAAN</w:t>
      </w:r>
      <w:r w:rsidRPr="00E50018">
        <w:rPr>
          <w:b/>
          <w:sz w:val="28"/>
          <w:lang w:val="id-ID"/>
        </w:rPr>
        <w:t xml:space="preserve"> </w:t>
      </w:r>
      <w:r w:rsidR="0092082A">
        <w:rPr>
          <w:b/>
          <w:sz w:val="28"/>
        </w:rPr>
        <w:t>ORISINALITAS</w:t>
      </w:r>
    </w:p>
    <w:p w:rsidR="005502B6" w:rsidRDefault="005502B6" w:rsidP="008E34F3">
      <w:pPr>
        <w:jc w:val="center"/>
        <w:rPr>
          <w:lang w:val="id-ID"/>
        </w:rPr>
      </w:pPr>
    </w:p>
    <w:p w:rsidR="005502B6" w:rsidRDefault="005502B6" w:rsidP="008E34F3">
      <w:pPr>
        <w:jc w:val="center"/>
        <w:rPr>
          <w:lang w:val="id-ID"/>
        </w:rPr>
      </w:pPr>
    </w:p>
    <w:p w:rsidR="004732E2" w:rsidRDefault="004732E2" w:rsidP="005502B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Saya y</w:t>
      </w:r>
      <w:r w:rsidRPr="001F6E73">
        <w:rPr>
          <w:lang w:val="sv-SE"/>
        </w:rPr>
        <w:t>ang bertanda tangan di bawah ini</w:t>
      </w:r>
      <w:r>
        <w:rPr>
          <w:lang w:val="id-ID"/>
        </w:rPr>
        <w:t xml:space="preserve"> </w:t>
      </w:r>
      <w:r w:rsidRPr="001F6E73">
        <w:rPr>
          <w:lang w:val="sv-SE"/>
        </w:rPr>
        <w:t>:</w:t>
      </w:r>
    </w:p>
    <w:p w:rsidR="005502B6" w:rsidRPr="001F6E73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Nama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:</w:t>
      </w:r>
      <w:r w:rsidR="00AA0010">
        <w:rPr>
          <w:lang w:val="sv-SE"/>
        </w:rPr>
        <w:t xml:space="preserve"> </w:t>
      </w:r>
      <w:r w:rsidR="008B6D9C">
        <w:rPr>
          <w:lang w:val="sv-SE"/>
        </w:rPr>
        <w:t>Chrismikha Hardyanto</w:t>
      </w:r>
    </w:p>
    <w:p w:rsidR="005502B6" w:rsidRDefault="00D30795" w:rsidP="005502B6">
      <w:pPr>
        <w:spacing w:line="360" w:lineRule="auto"/>
        <w:rPr>
          <w:lang w:val="sv-SE"/>
        </w:rPr>
      </w:pPr>
      <w:r>
        <w:rPr>
          <w:lang w:val="id-ID"/>
        </w:rPr>
        <w:t>NIM</w:t>
      </w:r>
      <w:r>
        <w:rPr>
          <w:lang w:val="id-ID"/>
        </w:rPr>
        <w:tab/>
      </w:r>
      <w:r w:rsidR="005502B6">
        <w:rPr>
          <w:lang w:val="sv-SE"/>
        </w:rPr>
        <w:tab/>
      </w:r>
      <w:r w:rsidR="005502B6">
        <w:rPr>
          <w:lang w:val="sv-SE"/>
        </w:rPr>
        <w:tab/>
        <w:t>:</w:t>
      </w:r>
      <w:r w:rsidR="00BF35A7">
        <w:rPr>
          <w:lang w:val="sv-SE"/>
        </w:rPr>
        <w:t xml:space="preserve"> 10101010</w:t>
      </w:r>
    </w:p>
    <w:p w:rsidR="003F277F" w:rsidRDefault="005502B6" w:rsidP="003F277F">
      <w:pPr>
        <w:spacing w:line="360" w:lineRule="auto"/>
        <w:ind w:left="1440" w:hanging="1440"/>
        <w:rPr>
          <w:lang w:val="sv-SE"/>
        </w:rPr>
      </w:pPr>
      <w:r>
        <w:rPr>
          <w:lang w:val="sv-SE"/>
        </w:rPr>
        <w:t xml:space="preserve">Judul </w:t>
      </w:r>
      <w:r>
        <w:rPr>
          <w:lang w:val="id-ID"/>
        </w:rPr>
        <w:t>Skripsi</w:t>
      </w:r>
      <w:r>
        <w:rPr>
          <w:lang w:val="id-ID"/>
        </w:rPr>
        <w:tab/>
      </w:r>
      <w:r>
        <w:rPr>
          <w:lang w:val="sv-SE"/>
        </w:rPr>
        <w:tab/>
        <w:t>:</w:t>
      </w:r>
      <w:r w:rsidR="00A0503E">
        <w:rPr>
          <w:lang w:val="sv-SE"/>
        </w:rPr>
        <w:t xml:space="preserve"> </w:t>
      </w:r>
      <w:r w:rsidR="003F277F">
        <w:rPr>
          <w:lang w:val="sv-SE"/>
        </w:rPr>
        <w:t xml:space="preserve">Pembangunan Aplikasi Penerjemah Bahasa Jepang -    </w:t>
      </w:r>
    </w:p>
    <w:p w:rsidR="005502B6" w:rsidRDefault="003F277F" w:rsidP="003F277F">
      <w:pPr>
        <w:spacing w:line="360" w:lineRule="auto"/>
        <w:ind w:left="1440" w:hanging="1440"/>
        <w:rPr>
          <w:lang w:val="sv-SE"/>
        </w:rPr>
      </w:pPr>
      <w:r>
        <w:rPr>
          <w:lang w:val="sv-SE"/>
        </w:rPr>
        <w:t xml:space="preserve">                                      Indonesia Memanfaatkan Teknologi Kamera</w:t>
      </w: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254E2A" w:rsidP="00AA7410">
      <w:pPr>
        <w:spacing w:line="360" w:lineRule="auto"/>
        <w:jc w:val="both"/>
        <w:rPr>
          <w:lang w:val="sv-SE"/>
        </w:rPr>
      </w:pPr>
      <w:r>
        <w:rPr>
          <w:lang w:val="sv-SE"/>
        </w:rPr>
        <w:t>m</w:t>
      </w:r>
      <w:r w:rsidR="005502B6">
        <w:rPr>
          <w:lang w:val="sv-SE"/>
        </w:rPr>
        <w:t xml:space="preserve">enyatakan bahwa </w:t>
      </w:r>
      <w:r w:rsidR="005502B6">
        <w:rPr>
          <w:lang w:val="id-ID"/>
        </w:rPr>
        <w:t>s</w:t>
      </w:r>
      <w:r w:rsidR="005502B6">
        <w:rPr>
          <w:lang w:val="sv-SE"/>
        </w:rPr>
        <w:t>aya t</w:t>
      </w:r>
      <w:r w:rsidR="007220E9">
        <w:rPr>
          <w:lang w:val="sv-SE"/>
        </w:rPr>
        <w:t xml:space="preserve">idak </w:t>
      </w:r>
      <w:r w:rsidR="00D535E9">
        <w:rPr>
          <w:lang w:val="sv-SE"/>
        </w:rPr>
        <w:t xml:space="preserve">melakukan </w:t>
      </w:r>
      <w:r w:rsidR="007E17EF">
        <w:rPr>
          <w:lang w:val="sv-SE"/>
        </w:rPr>
        <w:t xml:space="preserve">tindakan </w:t>
      </w:r>
      <w:r w:rsidR="00AD5187">
        <w:rPr>
          <w:lang w:val="sv-SE"/>
        </w:rPr>
        <w:t>plagiat</w:t>
      </w:r>
      <w:r w:rsidR="00E87038">
        <w:rPr>
          <w:lang w:val="sv-SE"/>
        </w:rPr>
        <w:t xml:space="preserve"> terhadap</w:t>
      </w:r>
      <w:r w:rsidR="00240280">
        <w:rPr>
          <w:lang w:val="sv-SE"/>
        </w:rPr>
        <w:t xml:space="preserve"> </w:t>
      </w:r>
      <w:r w:rsidR="005502B6">
        <w:rPr>
          <w:lang w:val="id-ID"/>
        </w:rPr>
        <w:t xml:space="preserve">skripsi atau </w:t>
      </w:r>
      <w:r w:rsidR="005502B6">
        <w:rPr>
          <w:lang w:val="sv-SE"/>
        </w:rPr>
        <w:t>karya ilmiah</w:t>
      </w:r>
      <w:r w:rsidR="00DB7C8E">
        <w:rPr>
          <w:lang w:val="sv-SE"/>
        </w:rPr>
        <w:t xml:space="preserve"> lain</w:t>
      </w:r>
      <w:r w:rsidR="005502B6">
        <w:rPr>
          <w:lang w:val="sv-SE"/>
        </w:rPr>
        <w:t xml:space="preserve">. Apabila saya terbukti melakukan </w:t>
      </w:r>
      <w:r w:rsidR="005502B6">
        <w:rPr>
          <w:lang w:val="id-ID"/>
        </w:rPr>
        <w:t>tindakan</w:t>
      </w:r>
      <w:r w:rsidR="005502B6">
        <w:rPr>
          <w:lang w:val="sv-SE"/>
        </w:rPr>
        <w:t xml:space="preserve"> tersebut, maka saya bersedia untuk menerima sanksi sesuai dengan</w:t>
      </w:r>
      <w:r w:rsidR="00C76F51">
        <w:rPr>
          <w:lang w:val="sv-SE"/>
        </w:rPr>
        <w:t xml:space="preserve"> UU No.28 tahun 201</w:t>
      </w:r>
      <w:r w:rsidR="00787BAC">
        <w:rPr>
          <w:lang w:val="sv-SE"/>
        </w:rPr>
        <w:t xml:space="preserve">4 tentang </w:t>
      </w:r>
      <w:r w:rsidR="002E52FE">
        <w:rPr>
          <w:lang w:val="sv-SE"/>
        </w:rPr>
        <w:t>Hak Cipta dan Plagiarisme</w:t>
      </w:r>
      <w:r w:rsidR="00787BAC">
        <w:rPr>
          <w:lang w:val="sv-SE"/>
        </w:rPr>
        <w:t xml:space="preserve"> </w:t>
      </w:r>
      <w:r w:rsidR="0017735F">
        <w:rPr>
          <w:lang w:val="sv-SE"/>
        </w:rPr>
        <w:t>serta</w:t>
      </w:r>
      <w:r w:rsidR="005502B6">
        <w:rPr>
          <w:lang w:val="sv-SE"/>
        </w:rPr>
        <w:t xml:space="preserve"> ketentuan </w:t>
      </w:r>
      <w:r w:rsidR="00B26F7E">
        <w:rPr>
          <w:lang w:val="sv-SE"/>
        </w:rPr>
        <w:t xml:space="preserve">yang </w:t>
      </w:r>
      <w:r w:rsidR="005502B6">
        <w:rPr>
          <w:lang w:val="sv-SE"/>
        </w:rPr>
        <w:t xml:space="preserve">berlaku di </w:t>
      </w:r>
      <w:r w:rsidR="005502B6">
        <w:rPr>
          <w:lang w:val="id-ID"/>
        </w:rPr>
        <w:t>Program Studi</w:t>
      </w:r>
      <w:r w:rsidR="005502B6">
        <w:rPr>
          <w:lang w:val="sv-SE"/>
        </w:rPr>
        <w:t xml:space="preserve"> Teknik Informatika U</w:t>
      </w:r>
      <w:r w:rsidR="005502B6">
        <w:rPr>
          <w:lang w:val="id-ID"/>
        </w:rPr>
        <w:t>n</w:t>
      </w:r>
      <w:r w:rsidR="005502B6">
        <w:rPr>
          <w:lang w:val="sv-SE"/>
        </w:rPr>
        <w:t>iversitas Komputer Indonesia.</w:t>
      </w:r>
    </w:p>
    <w:p w:rsidR="00BF35A7" w:rsidRDefault="00BF35A7" w:rsidP="00AA7410">
      <w:pPr>
        <w:spacing w:line="360" w:lineRule="auto"/>
        <w:jc w:val="both"/>
        <w:rPr>
          <w:lang w:val="sv-SE"/>
        </w:rPr>
      </w:pPr>
    </w:p>
    <w:p w:rsidR="00BB4992" w:rsidRDefault="00BB4992" w:rsidP="00AA7410">
      <w:pPr>
        <w:spacing w:line="360" w:lineRule="auto"/>
        <w:jc w:val="both"/>
        <w:rPr>
          <w:lang w:val="sv-SE"/>
        </w:rPr>
      </w:pPr>
    </w:p>
    <w:p w:rsidR="00BB4992" w:rsidRDefault="00BB4992" w:rsidP="00AA7410">
      <w:pPr>
        <w:spacing w:line="360" w:lineRule="auto"/>
        <w:jc w:val="both"/>
        <w:rPr>
          <w:lang w:val="sv-SE"/>
        </w:rPr>
      </w:pPr>
    </w:p>
    <w:p w:rsidR="00BB4992" w:rsidRDefault="00BB4992" w:rsidP="00AA7410">
      <w:pPr>
        <w:spacing w:line="360" w:lineRule="auto"/>
        <w:jc w:val="both"/>
        <w:rPr>
          <w:lang w:val="sv-SE"/>
        </w:rPr>
      </w:pPr>
    </w:p>
    <w:p w:rsidR="005502B6" w:rsidRDefault="005502B6" w:rsidP="005502B6">
      <w:pPr>
        <w:spacing w:line="360" w:lineRule="auto"/>
        <w:jc w:val="both"/>
        <w:rPr>
          <w:lang w:val="sv-SE"/>
        </w:rPr>
      </w:pPr>
    </w:p>
    <w:p w:rsidR="00E960D9" w:rsidRDefault="00E960D9" w:rsidP="005502B6">
      <w:pPr>
        <w:spacing w:line="360" w:lineRule="auto"/>
        <w:jc w:val="both"/>
        <w:rPr>
          <w:lang w:val="sv-SE"/>
        </w:rPr>
      </w:pPr>
    </w:p>
    <w:tbl>
      <w:tblPr>
        <w:tblStyle w:val="TableGrid"/>
        <w:tblW w:w="87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  <w:gridCol w:w="601"/>
      </w:tblGrid>
      <w:tr w:rsidR="00AE3F7D" w:rsidTr="00616126">
        <w:tc>
          <w:tcPr>
            <w:tcW w:w="4077" w:type="dxa"/>
            <w:vAlign w:val="center"/>
          </w:tcPr>
          <w:p w:rsidR="00AE3F7D" w:rsidRPr="00253CA7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678" w:type="dxa"/>
            <w:gridSpan w:val="2"/>
            <w:vAlign w:val="center"/>
          </w:tcPr>
          <w:p w:rsidR="00713391" w:rsidRPr="00E960D9" w:rsidRDefault="00773F61" w:rsidP="00E960D9">
            <w:pPr>
              <w:ind w:right="-107"/>
              <w:jc w:val="center"/>
            </w:pPr>
            <w:r w:rsidRPr="00BF35A7">
              <w:rPr>
                <w:sz w:val="24"/>
              </w:rPr>
              <w:t>Bandung,</w:t>
            </w:r>
            <w:r w:rsidRPr="00BF35A7">
              <w:rPr>
                <w:sz w:val="24"/>
                <w:lang w:val="id-ID"/>
              </w:rPr>
              <w:t xml:space="preserve">  </w:t>
            </w:r>
            <w:r w:rsidR="00660D70">
              <w:rPr>
                <w:sz w:val="24"/>
              </w:rPr>
              <w:t>2</w:t>
            </w:r>
            <w:r w:rsidR="008B6D9C" w:rsidRPr="00B67AF1">
              <w:rPr>
                <w:sz w:val="24"/>
              </w:rPr>
              <w:t xml:space="preserve"> </w:t>
            </w:r>
            <w:r w:rsidR="00660D70">
              <w:rPr>
                <w:sz w:val="24"/>
              </w:rPr>
              <w:t>Maret 2024</w:t>
            </w:r>
          </w:p>
          <w:p w:rsidR="00773F61" w:rsidRPr="00BF35A7" w:rsidRDefault="00773F61" w:rsidP="00616126">
            <w:pPr>
              <w:ind w:right="-107"/>
              <w:jc w:val="center"/>
              <w:rPr>
                <w:sz w:val="24"/>
                <w:lang w:val="id-ID"/>
              </w:rPr>
            </w:pPr>
            <w:r w:rsidRPr="00BF35A7">
              <w:rPr>
                <w:sz w:val="24"/>
                <w:lang w:val="sv-SE"/>
              </w:rPr>
              <w:t xml:space="preserve">Yang </w:t>
            </w:r>
            <w:r w:rsidR="002A2D5E" w:rsidRPr="00BF35A7">
              <w:rPr>
                <w:sz w:val="24"/>
                <w:lang w:val="sv-SE"/>
              </w:rPr>
              <w:t>membuat</w:t>
            </w:r>
            <w:r w:rsidRPr="00BF35A7">
              <w:rPr>
                <w:sz w:val="24"/>
                <w:lang w:val="sv-SE"/>
              </w:rPr>
              <w:t xml:space="preserve"> pernyataan</w:t>
            </w:r>
            <w:r w:rsidR="002023F0" w:rsidRPr="00BF35A7">
              <w:rPr>
                <w:sz w:val="24"/>
                <w:lang w:val="sv-SE"/>
              </w:rPr>
              <w:t>,</w:t>
            </w:r>
          </w:p>
        </w:tc>
      </w:tr>
      <w:tr w:rsidR="00AE3F7D" w:rsidTr="00616126">
        <w:tc>
          <w:tcPr>
            <w:tcW w:w="4077" w:type="dxa"/>
            <w:vAlign w:val="center"/>
          </w:tcPr>
          <w:p w:rsidR="00AE3F7D" w:rsidRPr="009A5B18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678" w:type="dxa"/>
            <w:gridSpan w:val="2"/>
            <w:vAlign w:val="center"/>
          </w:tcPr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AE3F7D" w:rsidRPr="00BF35A7" w:rsidRDefault="007241D6" w:rsidP="00616126">
            <w:pPr>
              <w:ind w:right="-107"/>
              <w:jc w:val="center"/>
              <w:rPr>
                <w:sz w:val="24"/>
              </w:rPr>
            </w:pPr>
            <w:r>
              <w:rPr>
                <w:noProof/>
              </w:rPr>
              <w:pict>
                <v:rect id="Rectangle 1" o:spid="_x0000_s1041" style="position:absolute;left:0;text-align:left;margin-left:84.45pt;margin-top:5.7pt;width:63pt;height:36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">
                  <v:textbox style="mso-next-textbox:#Rectangle 1">
                    <w:txbxContent>
                      <w:p w:rsidR="00B1655D" w:rsidRPr="009605EF" w:rsidRDefault="00B1655D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 w:rsidRPr="009605EF"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Materai</w:t>
                        </w:r>
                      </w:p>
                      <w:p w:rsidR="00B1655D" w:rsidRPr="009605EF" w:rsidRDefault="00BE2447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10</w:t>
                        </w:r>
                        <w:r w:rsidR="00B1655D" w:rsidRPr="009605EF"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000</w:t>
                        </w:r>
                      </w:p>
                      <w:p w:rsidR="00B1655D" w:rsidRDefault="00B1655D"/>
                    </w:txbxContent>
                  </v:textbox>
                </v:rect>
              </w:pict>
            </w:r>
          </w:p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E0661D" w:rsidRPr="00BF35A7" w:rsidRDefault="00E0661D" w:rsidP="00616126">
            <w:pPr>
              <w:ind w:right="-107"/>
              <w:jc w:val="center"/>
              <w:rPr>
                <w:sz w:val="24"/>
              </w:rPr>
            </w:pPr>
          </w:p>
          <w:p w:rsidR="00773F61" w:rsidRPr="00BF35A7" w:rsidRDefault="008B6D9C" w:rsidP="00616126">
            <w:pPr>
              <w:ind w:right="-107"/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Chrismikha Hardyanto</w:t>
            </w:r>
          </w:p>
          <w:p w:rsidR="00AE3F7D" w:rsidRPr="00BF35A7" w:rsidRDefault="00BF35A7" w:rsidP="00616126">
            <w:pPr>
              <w:ind w:right="-107"/>
              <w:jc w:val="center"/>
              <w:rPr>
                <w:sz w:val="24"/>
              </w:rPr>
            </w:pPr>
            <w:r w:rsidRPr="00BF35A7">
              <w:rPr>
                <w:sz w:val="24"/>
                <w:lang w:val="id-ID"/>
              </w:rPr>
              <w:t>NIM. 10101010</w:t>
            </w:r>
          </w:p>
        </w:tc>
      </w:tr>
      <w:tr w:rsidR="00773F61" w:rsidTr="00616126">
        <w:trPr>
          <w:gridAfter w:val="1"/>
          <w:wAfter w:w="601" w:type="dxa"/>
        </w:trPr>
        <w:tc>
          <w:tcPr>
            <w:tcW w:w="4077" w:type="dxa"/>
            <w:vAlign w:val="center"/>
          </w:tcPr>
          <w:p w:rsidR="00773F61" w:rsidRPr="009A5B18" w:rsidRDefault="00773F61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773F61" w:rsidRDefault="00773F61" w:rsidP="000709F3">
            <w:pPr>
              <w:jc w:val="center"/>
            </w:pPr>
          </w:p>
        </w:tc>
      </w:tr>
    </w:tbl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C70A56" w:rsidRPr="00B72ED5" w:rsidRDefault="00C70A56" w:rsidP="00C70A5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C70A56" w:rsidP="00B815C5">
      <w:pPr>
        <w:tabs>
          <w:tab w:val="left" w:pos="5940"/>
        </w:tabs>
        <w:spacing w:line="360" w:lineRule="auto"/>
        <w:ind w:left="5040"/>
        <w:jc w:val="center"/>
        <w:rPr>
          <w:lang w:val="sv-SE"/>
        </w:rPr>
      </w:pPr>
      <w:r>
        <w:rPr>
          <w:lang w:val="id-ID"/>
        </w:rPr>
        <w:t xml:space="preserve">     </w:t>
      </w: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773F61" w:rsidRPr="005502B6" w:rsidRDefault="005502B6" w:rsidP="00773F61">
      <w:pPr>
        <w:spacing w:line="360" w:lineRule="auto"/>
        <w:ind w:left="5760"/>
        <w:rPr>
          <w:lang w:val="id-ID"/>
        </w:rPr>
      </w:pPr>
      <w:r>
        <w:rPr>
          <w:lang w:val="id-ID"/>
        </w:rPr>
        <w:t xml:space="preserve"> </w:t>
      </w:r>
    </w:p>
    <w:p w:rsidR="005502B6" w:rsidRPr="005502B6" w:rsidRDefault="005502B6" w:rsidP="005502B6">
      <w:pPr>
        <w:spacing w:line="360" w:lineRule="auto"/>
        <w:ind w:left="5760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2240" cy="3952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D560C1" w:rsidRDefault="00D560C1">
      <w:pPr>
        <w:spacing w:after="200" w:line="276" w:lineRule="auto"/>
        <w:rPr>
          <w:rFonts w:ascii="Segoe Marker" w:hAnsi="Segoe Marker"/>
          <w:bCs/>
          <w:i/>
          <w:sz w:val="36"/>
          <w:szCs w:val="28"/>
        </w:rPr>
      </w:pPr>
      <w:r>
        <w:rPr>
          <w:rFonts w:ascii="Segoe Marker" w:hAnsi="Segoe Marker"/>
          <w:bCs/>
          <w:i/>
          <w:sz w:val="36"/>
          <w:szCs w:val="28"/>
        </w:rPr>
        <w:br w:type="page"/>
      </w:r>
    </w:p>
    <w:p w:rsidR="00823554" w:rsidRDefault="00823554">
      <w:pPr>
        <w:spacing w:after="200" w:line="276" w:lineRule="auto"/>
        <w:rPr>
          <w:lang w:val="id-ID"/>
        </w:rPr>
        <w:sectPr w:rsidR="00823554" w:rsidSect="00E51B9B">
          <w:footerReference w:type="even" r:id="rId11"/>
          <w:pgSz w:w="11907" w:h="16840" w:code="9"/>
          <w:pgMar w:top="2268" w:right="1701" w:bottom="1701" w:left="2268" w:header="720" w:footer="720" w:gutter="0"/>
          <w:cols w:space="720"/>
          <w:titlePg/>
          <w:docGrid w:linePitch="360"/>
        </w:sectPr>
      </w:pP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lastRenderedPageBreak/>
        <w:t>ABSTRAK</w:t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</w:p>
    <w:p w:rsidR="00E129D6" w:rsidRPr="00310865" w:rsidRDefault="00310865" w:rsidP="00310865">
      <w:pPr>
        <w:jc w:val="center"/>
        <w:rPr>
          <w:b/>
          <w:bCs/>
          <w:sz w:val="28"/>
          <w:szCs w:val="28"/>
        </w:rPr>
      </w:pPr>
      <w:r w:rsidRPr="00310865">
        <w:rPr>
          <w:b/>
          <w:bCs/>
          <w:sz w:val="28"/>
          <w:szCs w:val="28"/>
        </w:rPr>
        <w:t>PEMBANGUNAN APLIKASI PENERJEMAH BAHASA JEPANG – INDONESIA MEMANFAATKAN TEKNOLOGI KAMERA</w:t>
      </w:r>
    </w:p>
    <w:p w:rsidR="00823554" w:rsidRDefault="00823554" w:rsidP="00823554">
      <w:pPr>
        <w:jc w:val="center"/>
      </w:pPr>
    </w:p>
    <w:p w:rsidR="00E129D6" w:rsidRDefault="00E129D6" w:rsidP="00823554">
      <w:pPr>
        <w:jc w:val="center"/>
      </w:pPr>
    </w:p>
    <w:p w:rsidR="00823554" w:rsidRDefault="00823554" w:rsidP="00823554">
      <w:pPr>
        <w:jc w:val="center"/>
      </w:pPr>
    </w:p>
    <w:p w:rsidR="00823554" w:rsidRDefault="00823554" w:rsidP="00823554">
      <w:pPr>
        <w:jc w:val="center"/>
        <w:rPr>
          <w:lang w:val="id-ID"/>
        </w:rPr>
      </w:pPr>
      <w:r>
        <w:rPr>
          <w:lang w:val="id-ID"/>
        </w:rPr>
        <w:t>Oleh :</w:t>
      </w:r>
    </w:p>
    <w:p w:rsidR="00823554" w:rsidRPr="004732E2" w:rsidRDefault="00823554" w:rsidP="00823554">
      <w:pPr>
        <w:jc w:val="center"/>
        <w:rPr>
          <w:lang w:val="id-ID"/>
        </w:rPr>
      </w:pPr>
    </w:p>
    <w:p w:rsidR="00823554" w:rsidRPr="00E72321" w:rsidRDefault="00D43A59" w:rsidP="00823554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823554" w:rsidRPr="00242ACC" w:rsidRDefault="00823554" w:rsidP="00823554">
      <w:pPr>
        <w:jc w:val="center"/>
        <w:rPr>
          <w:sz w:val="28"/>
          <w:szCs w:val="28"/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  <w:lang w:val="id-ID"/>
        </w:rPr>
        <w:t>1010</w:t>
      </w: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jc w:val="center"/>
        <w:rPr>
          <w:lang w:val="id-ID"/>
        </w:rPr>
      </w:pPr>
    </w:p>
    <w:p w:rsidR="00823554" w:rsidRPr="00D07D0E" w:rsidRDefault="00823554" w:rsidP="00823554">
      <w:r>
        <w:rPr>
          <w:lang w:val="id-ID"/>
        </w:rPr>
        <w:t>Isi abstrak ditulis dengan menggunakan</w:t>
      </w:r>
      <w:r w:rsidR="00016CAB">
        <w:rPr>
          <w:lang w:val="id-ID"/>
        </w:rPr>
        <w:t xml:space="preserve"> </w:t>
      </w:r>
      <w:r w:rsidR="000F0190">
        <w:t>jenis huruf</w:t>
      </w:r>
      <w:r w:rsidR="00016CAB">
        <w:rPr>
          <w:lang w:val="id-ID"/>
        </w:rPr>
        <w:t xml:space="preserve"> Times New Roman, 12 pt, </w:t>
      </w:r>
      <w:r>
        <w:rPr>
          <w:lang w:val="id-ID"/>
        </w:rPr>
        <w:t>spasi</w:t>
      </w:r>
      <w:r w:rsidR="00016CAB">
        <w:t xml:space="preserve"> 1, dalam 1</w:t>
      </w:r>
      <w:r w:rsidR="00DA22B1">
        <w:t xml:space="preserve"> paragraf</w:t>
      </w:r>
      <w:r w:rsidR="00D07D0E">
        <w:rPr>
          <w:lang w:val="id-ID"/>
        </w:rPr>
        <w:t xml:space="preserve"> dengan jumlah kata ≤</w:t>
      </w:r>
      <w:r w:rsidR="00D07D0E">
        <w:t xml:space="preserve"> 250 kata</w:t>
      </w: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00189D" w:rsidRPr="00840451" w:rsidRDefault="00823554" w:rsidP="0000189D">
      <w:r w:rsidRPr="00F07322">
        <w:rPr>
          <w:b/>
          <w:lang w:val="sv-SE"/>
        </w:rPr>
        <w:t>Kata kunci:</w:t>
      </w:r>
      <w:r w:rsidRPr="00840451">
        <w:rPr>
          <w:lang w:val="sv-SE"/>
        </w:rPr>
        <w:t xml:space="preserve"> </w:t>
      </w:r>
      <w:r w:rsidR="0000189D">
        <w:rPr>
          <w:lang w:val="sv-SE"/>
        </w:rPr>
        <w:t>Aplikasi Penerjemah, Kamera , OCR,</w:t>
      </w:r>
      <w:r w:rsidR="00E74253">
        <w:rPr>
          <w:lang w:val="sv-SE"/>
        </w:rPr>
        <w:t xml:space="preserve"> Bahasa Jepang</w:t>
      </w:r>
      <w:r w:rsidR="00BA0B82">
        <w:rPr>
          <w:lang w:val="sv-SE"/>
        </w:rPr>
        <w:t>-Indonesia</w:t>
      </w:r>
      <w:r w:rsidR="00E74253">
        <w:rPr>
          <w:lang w:val="sv-SE"/>
        </w:rPr>
        <w:t>,</w:t>
      </w:r>
      <w:r w:rsidR="00BA0B82">
        <w:rPr>
          <w:lang w:val="sv-SE"/>
        </w:rPr>
        <w:t xml:space="preserve"> </w:t>
      </w:r>
      <w:r w:rsidR="0000189D">
        <w:rPr>
          <w:lang w:val="sv-SE"/>
        </w:rPr>
        <w:t>(Min 4 kata kunci)</w:t>
      </w:r>
    </w:p>
    <w:p w:rsidR="00823554" w:rsidRPr="00840451" w:rsidRDefault="00823554" w:rsidP="00823554"/>
    <w:p w:rsidR="00823554" w:rsidRPr="009E5E93" w:rsidRDefault="00823554" w:rsidP="00823554">
      <w:pPr>
        <w:rPr>
          <w:lang w:val="id-ID"/>
        </w:rPr>
      </w:pPr>
    </w:p>
    <w:p w:rsidR="00823554" w:rsidRDefault="00823554">
      <w:pPr>
        <w:spacing w:after="200" w:line="276" w:lineRule="auto"/>
        <w:rPr>
          <w:lang w:val="id-ID"/>
        </w:rPr>
      </w:pPr>
    </w:p>
    <w:p w:rsidR="000F0190" w:rsidRDefault="000F0190">
      <w:pPr>
        <w:spacing w:after="200" w:line="276" w:lineRule="auto"/>
        <w:rPr>
          <w:b/>
          <w:bCs/>
          <w:i/>
          <w:sz w:val="28"/>
          <w:szCs w:val="28"/>
          <w:lang w:val="id-ID"/>
        </w:rPr>
      </w:pPr>
      <w:r>
        <w:rPr>
          <w:b/>
          <w:bCs/>
          <w:i/>
          <w:sz w:val="28"/>
          <w:szCs w:val="28"/>
          <w:lang w:val="id-ID"/>
        </w:rPr>
        <w:br w:type="page"/>
      </w:r>
    </w:p>
    <w:p w:rsidR="00473447" w:rsidRPr="00AB02B6" w:rsidRDefault="00473447" w:rsidP="00473447">
      <w:pPr>
        <w:jc w:val="center"/>
        <w:rPr>
          <w:b/>
          <w:bCs/>
          <w:i/>
          <w:sz w:val="28"/>
          <w:szCs w:val="28"/>
          <w:lang w:val="id-ID"/>
        </w:rPr>
      </w:pPr>
      <w:r w:rsidRPr="00AB02B6">
        <w:rPr>
          <w:b/>
          <w:bCs/>
          <w:i/>
          <w:sz w:val="28"/>
          <w:szCs w:val="28"/>
          <w:lang w:val="id-ID"/>
        </w:rPr>
        <w:lastRenderedPageBreak/>
        <w:t>ABSTRACT</w:t>
      </w:r>
    </w:p>
    <w:p w:rsidR="00473447" w:rsidRDefault="00473447" w:rsidP="00473447">
      <w:pPr>
        <w:jc w:val="center"/>
        <w:rPr>
          <w:b/>
          <w:bCs/>
          <w:sz w:val="28"/>
          <w:szCs w:val="28"/>
          <w:lang w:val="id-ID"/>
        </w:rPr>
      </w:pPr>
    </w:p>
    <w:p w:rsidR="00AB02B6" w:rsidRDefault="00F07322" w:rsidP="00AB02B6">
      <w:pPr>
        <w:jc w:val="center"/>
        <w:rPr>
          <w:b/>
          <w:bCs/>
          <w:sz w:val="28"/>
          <w:szCs w:val="28"/>
        </w:rPr>
      </w:pPr>
      <w:r w:rsidRPr="00F07322">
        <w:rPr>
          <w:b/>
          <w:bCs/>
          <w:i/>
          <w:sz w:val="28"/>
          <w:szCs w:val="28"/>
        </w:rPr>
        <w:t>APPLICATION DEVELOPMENT TO TRANSLATE JAPANESE TO INDONESIAN USING CAMERA TECHNOLOGY</w:t>
      </w:r>
    </w:p>
    <w:p w:rsidR="00662F62" w:rsidRPr="00E14F8A" w:rsidRDefault="00662F62" w:rsidP="00AB02B6">
      <w:pPr>
        <w:jc w:val="center"/>
        <w:rPr>
          <w:b/>
          <w:bCs/>
          <w:sz w:val="28"/>
          <w:szCs w:val="28"/>
        </w:rPr>
      </w:pPr>
    </w:p>
    <w:p w:rsidR="00473447" w:rsidRDefault="00473447" w:rsidP="00473447">
      <w:pPr>
        <w:jc w:val="center"/>
      </w:pPr>
    </w:p>
    <w:p w:rsidR="00473447" w:rsidRDefault="00473447" w:rsidP="00473447">
      <w:pPr>
        <w:jc w:val="center"/>
      </w:pPr>
    </w:p>
    <w:p w:rsidR="00473447" w:rsidRPr="0074743F" w:rsidRDefault="00563135" w:rsidP="00473447">
      <w:pPr>
        <w:jc w:val="center"/>
        <w:rPr>
          <w:i/>
          <w:lang w:val="id-ID"/>
        </w:rPr>
      </w:pPr>
      <w:r w:rsidRPr="0074743F">
        <w:rPr>
          <w:i/>
          <w:lang w:val="id-ID"/>
        </w:rPr>
        <w:t>B</w:t>
      </w:r>
      <w:r w:rsidR="00ED6AC5" w:rsidRPr="0074743F">
        <w:rPr>
          <w:i/>
          <w:lang w:val="id-ID"/>
        </w:rPr>
        <w:t>y :</w:t>
      </w:r>
    </w:p>
    <w:p w:rsidR="00473447" w:rsidRPr="004732E2" w:rsidRDefault="00473447" w:rsidP="00473447">
      <w:pPr>
        <w:jc w:val="center"/>
        <w:rPr>
          <w:lang w:val="id-ID"/>
        </w:rPr>
      </w:pPr>
    </w:p>
    <w:p w:rsidR="005E1689" w:rsidRPr="00E72321" w:rsidRDefault="005E1689" w:rsidP="005E1689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473447" w:rsidRDefault="00CC2222" w:rsidP="00CC2222">
      <w:pPr>
        <w:jc w:val="center"/>
        <w:rPr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842290">
        <w:rPr>
          <w:b/>
          <w:bCs/>
          <w:sz w:val="28"/>
          <w:szCs w:val="28"/>
          <w:lang w:val="id-ID"/>
        </w:rPr>
        <w:t>1010</w:t>
      </w:r>
    </w:p>
    <w:p w:rsidR="00473447" w:rsidRDefault="00473447" w:rsidP="00473447">
      <w:pPr>
        <w:jc w:val="center"/>
        <w:rPr>
          <w:lang w:val="id-ID"/>
        </w:rPr>
      </w:pPr>
    </w:p>
    <w:p w:rsidR="00473447" w:rsidRPr="00994CFB" w:rsidRDefault="00473447" w:rsidP="00473447">
      <w:pPr>
        <w:rPr>
          <w:i/>
          <w:lang w:val="id-ID"/>
        </w:rPr>
      </w:pPr>
      <w:r w:rsidRPr="00994CFB">
        <w:rPr>
          <w:i/>
          <w:lang w:val="id-ID"/>
        </w:rPr>
        <w:t>The abstract should be written using Times New Roman font, 12 pt, 1 space</w:t>
      </w:r>
      <w:r w:rsidR="00EA2788" w:rsidRPr="00994CFB">
        <w:rPr>
          <w:i/>
        </w:rPr>
        <w:t>, with Italic style</w:t>
      </w:r>
      <w:r w:rsidR="000340B2" w:rsidRPr="00994CFB">
        <w:rPr>
          <w:i/>
        </w:rPr>
        <w:t>, in 1 paragraph form</w:t>
      </w:r>
      <w:r w:rsidR="00EC002F">
        <w:rPr>
          <w:i/>
        </w:rPr>
        <w:t xml:space="preserve"> with </w:t>
      </w:r>
      <w:r w:rsidR="00EC002F">
        <w:rPr>
          <w:lang w:val="id-ID"/>
        </w:rPr>
        <w:t>≤</w:t>
      </w:r>
      <w:r w:rsidR="00EC002F">
        <w:t xml:space="preserve"> 250 words</w:t>
      </w:r>
      <w:r w:rsidRPr="00994CFB">
        <w:rPr>
          <w:i/>
          <w:lang w:val="id-ID"/>
        </w:rPr>
        <w:t>.</w:t>
      </w: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FB2682" w:rsidRPr="00840451" w:rsidRDefault="00473447" w:rsidP="00FB2682">
      <w:r w:rsidRPr="00FB2682">
        <w:rPr>
          <w:b/>
          <w:i/>
          <w:lang w:val="sv-SE"/>
        </w:rPr>
        <w:t>Keywords</w:t>
      </w:r>
      <w:r w:rsidRPr="00FB2682">
        <w:rPr>
          <w:b/>
          <w:i/>
          <w:lang w:val="id-ID"/>
        </w:rPr>
        <w:t xml:space="preserve"> </w:t>
      </w:r>
      <w:r w:rsidRPr="00FB2682">
        <w:rPr>
          <w:b/>
          <w:i/>
          <w:lang w:val="sv-SE"/>
        </w:rPr>
        <w:t>:</w:t>
      </w:r>
      <w:r w:rsidRPr="00753B64">
        <w:rPr>
          <w:i/>
          <w:lang w:val="sv-SE"/>
        </w:rPr>
        <w:t xml:space="preserve"> </w:t>
      </w:r>
      <w:r w:rsidR="00FB2682">
        <w:rPr>
          <w:i/>
          <w:lang w:val="sv-SE"/>
        </w:rPr>
        <w:t>Application Apps</w:t>
      </w:r>
      <w:r w:rsidR="004C20D2" w:rsidRPr="00753B64">
        <w:rPr>
          <w:i/>
          <w:lang w:val="sv-SE"/>
        </w:rPr>
        <w:t xml:space="preserve">, </w:t>
      </w:r>
      <w:r w:rsidR="00FB2682">
        <w:rPr>
          <w:i/>
          <w:lang w:val="sv-SE"/>
        </w:rPr>
        <w:t>Camera</w:t>
      </w:r>
      <w:r w:rsidR="004C20D2" w:rsidRPr="00753B64">
        <w:rPr>
          <w:i/>
          <w:lang w:val="sv-SE"/>
        </w:rPr>
        <w:t xml:space="preserve">, </w:t>
      </w:r>
      <w:r w:rsidR="00FB2682">
        <w:rPr>
          <w:i/>
          <w:lang w:val="sv-SE"/>
        </w:rPr>
        <w:t>OCR,</w:t>
      </w:r>
      <w:r w:rsidR="0053660A">
        <w:rPr>
          <w:i/>
          <w:lang w:val="sv-SE"/>
        </w:rPr>
        <w:t xml:space="preserve"> Japan-Indonesia Languange</w:t>
      </w:r>
      <w:r w:rsidR="00FB2682">
        <w:rPr>
          <w:i/>
          <w:lang w:val="sv-SE"/>
        </w:rPr>
        <w:t xml:space="preserve"> ... </w:t>
      </w:r>
      <w:r w:rsidR="00FB2682">
        <w:rPr>
          <w:lang w:val="sv-SE"/>
        </w:rPr>
        <w:t>(Min 4 kata kunci)</w:t>
      </w:r>
    </w:p>
    <w:p w:rsidR="00473447" w:rsidRPr="00753B64" w:rsidRDefault="00473447">
      <w:pPr>
        <w:spacing w:after="200" w:line="276" w:lineRule="auto"/>
        <w:rPr>
          <w:i/>
          <w:lang w:val="id-ID"/>
        </w:rPr>
      </w:pPr>
    </w:p>
    <w:p w:rsidR="003A6608" w:rsidRDefault="003A6608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0709F3" w:rsidRDefault="000709F3" w:rsidP="000709F3">
      <w:pPr>
        <w:spacing w:after="200" w:line="276" w:lineRule="auto"/>
        <w:rPr>
          <w:lang w:val="id-ID"/>
        </w:rPr>
        <w:sectPr w:rsidR="000709F3" w:rsidSect="000709F3">
          <w:footerReference w:type="default" r:id="rId12"/>
          <w:headerReference w:type="first" r:id="rId13"/>
          <w:footerReference w:type="first" r:id="rId14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247120" w:rsidRPr="009A74F6" w:rsidRDefault="00247120" w:rsidP="002816C6">
      <w:pPr>
        <w:spacing w:after="200" w:line="276" w:lineRule="auto"/>
        <w:ind w:right="426"/>
        <w:jc w:val="center"/>
        <w:rPr>
          <w:b/>
          <w:sz w:val="28"/>
          <w:lang w:val="id-ID"/>
        </w:rPr>
      </w:pPr>
      <w:r w:rsidRPr="009A74F6">
        <w:rPr>
          <w:b/>
          <w:sz w:val="28"/>
          <w:lang w:val="id-ID"/>
        </w:rPr>
        <w:lastRenderedPageBreak/>
        <w:t xml:space="preserve">KATA PENGANTAR </w:t>
      </w:r>
    </w:p>
    <w:p w:rsidR="00247120" w:rsidRDefault="00247120" w:rsidP="002816C6">
      <w:pPr>
        <w:spacing w:after="200" w:line="276" w:lineRule="auto"/>
        <w:ind w:right="426"/>
        <w:jc w:val="center"/>
        <w:rPr>
          <w:b/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  <w:r>
        <w:rPr>
          <w:lang w:val="id-ID"/>
        </w:rPr>
        <w:t>Puji dan syukur penulis panjatkan ke</w:t>
      </w:r>
      <w:r w:rsidR="00090283">
        <w:t xml:space="preserve"> </w:t>
      </w:r>
      <w:r>
        <w:rPr>
          <w:lang w:val="id-ID"/>
        </w:rPr>
        <w:t xml:space="preserve">hadirat Allah SWT atas rahmat dan karunia-Nya sehingga penulis dapat menyelesaikan </w:t>
      </w:r>
      <w:r w:rsidR="00CC5BE7">
        <w:rPr>
          <w:lang w:val="id-ID"/>
        </w:rPr>
        <w:t>skripsi</w:t>
      </w:r>
      <w:r>
        <w:rPr>
          <w:lang w:val="id-ID"/>
        </w:rPr>
        <w:t xml:space="preserve"> yang berjudul .......</w:t>
      </w: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  <w:r>
        <w:rPr>
          <w:lang w:val="id-ID"/>
        </w:rPr>
        <w:t xml:space="preserve">Penyusunan skripsi ini tidak akan terwujud tanpa mendapat dukungan, bantuan dan masukan dari berbagai pihak. </w:t>
      </w:r>
      <w:r w:rsidR="00283719">
        <w:t>P</w:t>
      </w:r>
      <w:r>
        <w:rPr>
          <w:lang w:val="id-ID"/>
        </w:rPr>
        <w:t>enulis ingin menyampaikan terima</w:t>
      </w:r>
      <w:r w:rsidR="00930662">
        <w:t xml:space="preserve"> </w:t>
      </w:r>
      <w:r>
        <w:rPr>
          <w:lang w:val="id-ID"/>
        </w:rPr>
        <w:t>kasih yang sebesar-besarnya kepada :</w:t>
      </w:r>
    </w:p>
    <w:p w:rsidR="00247120" w:rsidRDefault="0024712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1.</w:t>
      </w:r>
    </w:p>
    <w:p w:rsidR="00247120" w:rsidRDefault="0024712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2.</w:t>
      </w:r>
    </w:p>
    <w:p w:rsidR="00247120" w:rsidRDefault="0024712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3.</w:t>
      </w:r>
    </w:p>
    <w:p w:rsidR="00B747E0" w:rsidRDefault="00B747E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4.</w:t>
      </w:r>
    </w:p>
    <w:p w:rsidR="00B747E0" w:rsidRDefault="00B747E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5.</w:t>
      </w: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  <w:r>
        <w:rPr>
          <w:lang w:val="id-ID"/>
        </w:rPr>
        <w:t xml:space="preserve">Akhir kata, semoga </w:t>
      </w:r>
      <w:r w:rsidR="00CC5BE7">
        <w:rPr>
          <w:lang w:val="id-ID"/>
        </w:rPr>
        <w:t>skripsi</w:t>
      </w:r>
      <w:r>
        <w:rPr>
          <w:lang w:val="id-ID"/>
        </w:rPr>
        <w:t xml:space="preserve"> ini dapat bermanfaat bagi para pembaca.</w:t>
      </w: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816C6" w:rsidRDefault="002816C6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Pr="00D36BFA" w:rsidRDefault="00D36BFA" w:rsidP="00CA27E1">
      <w:pPr>
        <w:spacing w:after="200" w:line="360" w:lineRule="auto"/>
        <w:ind w:left="4820"/>
        <w:jc w:val="both"/>
      </w:pPr>
      <w:r>
        <w:t xml:space="preserve">        </w:t>
      </w:r>
      <w:r w:rsidR="004B0571">
        <w:t xml:space="preserve">     </w:t>
      </w:r>
      <w:r>
        <w:rPr>
          <w:lang w:val="id-ID"/>
        </w:rPr>
        <w:t xml:space="preserve">Bandung, </w:t>
      </w:r>
      <w:r w:rsidR="00E96003">
        <w:t>Maret 2024</w:t>
      </w:r>
    </w:p>
    <w:p w:rsidR="001032AD" w:rsidRPr="00B17F9E" w:rsidRDefault="007F73E6" w:rsidP="00B17F9E">
      <w:pPr>
        <w:spacing w:after="200" w:line="360" w:lineRule="auto"/>
        <w:ind w:left="6237" w:right="426"/>
        <w:jc w:val="both"/>
      </w:pPr>
      <w:r>
        <w:t xml:space="preserve">   </w:t>
      </w:r>
      <w:r w:rsidR="001032AD">
        <w:rPr>
          <w:lang w:val="id-ID"/>
        </w:rPr>
        <w:t>Penulis</w:t>
      </w:r>
    </w:p>
    <w:p w:rsidR="003403D6" w:rsidRPr="000C23DB" w:rsidRDefault="003403D6" w:rsidP="003403D6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  <w:lang w:val="id-ID"/>
        </w:rPr>
        <w:lastRenderedPageBreak/>
        <w:t>DAFTAR ISI</w:t>
      </w:r>
    </w:p>
    <w:p w:rsidR="007831C1" w:rsidRPr="003403D6" w:rsidRDefault="007831C1" w:rsidP="007831C1">
      <w:pPr>
        <w:spacing w:after="200"/>
        <w:jc w:val="center"/>
        <w:rPr>
          <w:b/>
          <w:lang w:val="id-ID"/>
        </w:rPr>
      </w:pP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K</w:t>
      </w:r>
      <w:r>
        <w:tab/>
      </w:r>
      <w:r>
        <w:tab/>
      </w:r>
      <w:r w:rsidRPr="00730ADF">
        <w:t>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CT</w:t>
      </w:r>
      <w:r>
        <w:tab/>
      </w:r>
      <w:r>
        <w:tab/>
      </w:r>
      <w:r w:rsidRPr="00730ADF">
        <w:t>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KATA PENGANTAR</w:t>
      </w:r>
      <w:r>
        <w:tab/>
      </w:r>
      <w:r>
        <w:tab/>
      </w:r>
      <w:r w:rsidRPr="00730ADF">
        <w:t>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ISI</w:t>
      </w:r>
      <w:r>
        <w:tab/>
      </w:r>
      <w:r>
        <w:tab/>
      </w:r>
      <w:r w:rsidR="00592151">
        <w:rPr>
          <w:lang w:val="id-ID"/>
        </w:rPr>
        <w:t>i</w:t>
      </w:r>
      <w:r>
        <w:t>v</w:t>
      </w:r>
    </w:p>
    <w:p w:rsidR="003403D6" w:rsidRPr="00730ADF" w:rsidRDefault="003403D6" w:rsidP="003403D6">
      <w:pPr>
        <w:tabs>
          <w:tab w:val="left" w:leader="dot" w:pos="7650"/>
          <w:tab w:val="left" w:leader="dot" w:pos="7740"/>
          <w:tab w:val="left" w:pos="7830"/>
        </w:tabs>
        <w:spacing w:line="360" w:lineRule="auto"/>
      </w:pPr>
      <w:r w:rsidRPr="00730ADF">
        <w:t>DAFTAR GAMBAR</w:t>
      </w:r>
      <w:r w:rsidRPr="00730ADF">
        <w:tab/>
      </w:r>
      <w:r w:rsidR="00045BEE">
        <w:tab/>
      </w:r>
      <w:r w:rsidR="00045BEE">
        <w:tab/>
        <w:t>v</w:t>
      </w:r>
      <w:r w:rsidR="00CA27D2">
        <w:t>i</w:t>
      </w:r>
    </w:p>
    <w:p w:rsidR="003403D6" w:rsidRPr="00045BEE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TABEL</w:t>
      </w:r>
      <w:r w:rsidR="00045BEE">
        <w:tab/>
      </w:r>
      <w:r w:rsidR="00045BEE">
        <w:tab/>
      </w:r>
      <w:r>
        <w:rPr>
          <w:lang w:val="id-ID"/>
        </w:rPr>
        <w:t>v</w:t>
      </w:r>
      <w:r w:rsidR="00CA27D2">
        <w:t>i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SIMBOL</w:t>
      </w:r>
      <w:r w:rsidRPr="00730ADF">
        <w:tab/>
      </w:r>
      <w:r w:rsidR="00045BEE">
        <w:tab/>
        <w:t>vii</w:t>
      </w:r>
      <w:r w:rsidR="00CA27D2">
        <w:t>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LAMPIRAN</w:t>
      </w:r>
      <w:r w:rsidR="00CA27D2">
        <w:tab/>
      </w:r>
      <w:r w:rsidR="00CA27D2">
        <w:tab/>
        <w:t>ix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1 PENDAHULUAN</w:t>
      </w:r>
      <w:r>
        <w:tab/>
      </w:r>
      <w:r>
        <w:tab/>
      </w:r>
      <w:r w:rsidRPr="00730ADF">
        <w:t xml:space="preserve"> 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Latar Belakang Masalah </w:t>
      </w:r>
      <w:r>
        <w:tab/>
      </w:r>
      <w:r>
        <w:tab/>
        <w:t xml:space="preserve"> </w:t>
      </w:r>
      <w:r w:rsidRPr="00730ADF">
        <w:t>1</w:t>
      </w:r>
    </w:p>
    <w:p w:rsidR="003403D6" w:rsidRPr="00730ADF" w:rsidRDefault="002E74A7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Identifikasi</w:t>
      </w:r>
      <w:r w:rsidR="003403D6" w:rsidRPr="008B2678">
        <w:rPr>
          <w:noProof/>
        </w:rPr>
        <w:t xml:space="preserve"> </w:t>
      </w:r>
      <w:r w:rsidR="003403D6" w:rsidRPr="00730ADF">
        <w:t xml:space="preserve">Masalah </w:t>
      </w:r>
      <w:r w:rsidR="003403D6">
        <w:tab/>
        <w:t xml:space="preserve"> </w:t>
      </w:r>
      <w:r w:rsidR="003403D6">
        <w:tab/>
        <w:t xml:space="preserve"> 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aksud dan Tujuan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Batasan Masalah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etodologi Peneliti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Sistematika Penulis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7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BAB 2 </w:t>
      </w:r>
      <w:r>
        <w:t>TINJAUAN PUSTAKA</w:t>
      </w:r>
      <w:r>
        <w:tab/>
      </w:r>
      <w:r>
        <w:tab/>
      </w:r>
      <w:r w:rsidRPr="00730ADF">
        <w:t xml:space="preserve"> </w:t>
      </w:r>
      <w:r w:rsidR="00B27BC7">
        <w:t>9</w:t>
      </w:r>
    </w:p>
    <w:p w:rsidR="003403D6" w:rsidRPr="00730ADF" w:rsidRDefault="003403D6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t xml:space="preserve">Profil </w:t>
      </w:r>
      <w:r w:rsidR="00345618">
        <w:t>Perusahaan</w:t>
      </w:r>
      <w:r>
        <w:tab/>
      </w:r>
      <w:r>
        <w:tab/>
      </w:r>
      <w:r w:rsidR="00B27BC7">
        <w:t xml:space="preserve"> 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Sejarah </w:t>
      </w:r>
      <w:r w:rsidR="00AA606E">
        <w:rPr>
          <w:noProof/>
        </w:rPr>
        <w:t>Perusahaan</w:t>
      </w:r>
      <w:r>
        <w:tab/>
      </w:r>
      <w:r>
        <w:tab/>
      </w:r>
      <w:r w:rsidRPr="00730ADF">
        <w:t xml:space="preserve"> </w:t>
      </w:r>
      <w:r w:rsidR="00BA7DF9"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Visi dan Misi </w:t>
      </w:r>
      <w:r w:rsidR="00AA606E">
        <w:rPr>
          <w:noProof/>
          <w:lang w:val="id-ID"/>
        </w:rPr>
        <w:t>Perusahaan</w:t>
      </w:r>
      <w:r>
        <w:tab/>
      </w:r>
      <w:r>
        <w:tab/>
      </w:r>
      <w:r w:rsidRPr="00730ADF">
        <w:t xml:space="preserve"> </w:t>
      </w:r>
      <w:r w:rsidR="00BA7DF9">
        <w:t>10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8B2678">
        <w:rPr>
          <w:noProof/>
        </w:rPr>
        <w:t xml:space="preserve">Struktur Organisasi </w:t>
      </w:r>
      <w:r>
        <w:rPr>
          <w:noProof/>
        </w:rPr>
        <w:t xml:space="preserve">dan </w:t>
      </w:r>
      <w:r>
        <w:rPr>
          <w:noProof/>
          <w:lang w:val="id-ID"/>
        </w:rPr>
        <w:t>Uraian Tugas</w:t>
      </w:r>
      <w:r>
        <w:tab/>
      </w:r>
      <w:r>
        <w:tab/>
      </w:r>
      <w:r w:rsidRPr="00730ADF">
        <w:t xml:space="preserve"> </w:t>
      </w:r>
      <w:r>
        <w:t>15</w:t>
      </w:r>
    </w:p>
    <w:p w:rsidR="003403D6" w:rsidRPr="00730ADF" w:rsidRDefault="00AA606E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rPr>
          <w:noProof/>
        </w:rPr>
        <w:t>Landasan Teor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730ADF" w:rsidRDefault="002F4101" w:rsidP="003403D6">
      <w:pPr>
        <w:pStyle w:val="ListParagraph"/>
        <w:numPr>
          <w:ilvl w:val="2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Sistem Informas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0D0C09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BAB 3 ANALISIS DAN PERANCANGAN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Sistem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Masalah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Analisis Sistem </w:t>
      </w:r>
      <w:r w:rsidR="00FB0584">
        <w:t>y</w:t>
      </w:r>
      <w:r w:rsidRPr="00730ADF">
        <w:t>ang Sedang Berjalan</w:t>
      </w:r>
      <w:r w:rsidR="00664933">
        <w:tab/>
      </w:r>
      <w:r w:rsidR="00664933">
        <w:tab/>
        <w:t xml:space="preserve"> 2</w:t>
      </w:r>
      <w:r>
        <w:t>5</w:t>
      </w:r>
    </w:p>
    <w:p w:rsidR="003403D6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roses Bisnis</w:t>
      </w:r>
      <w:r w:rsidR="00664933">
        <w:tab/>
      </w:r>
      <w:r w:rsidR="00664933">
        <w:tab/>
        <w:t xml:space="preserve"> 2</w:t>
      </w:r>
      <w:r>
        <w:t>8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Analisis Pengkodean</w:t>
      </w:r>
      <w:r w:rsidR="00664933">
        <w:tab/>
      </w:r>
      <w:r w:rsidR="00664933">
        <w:tab/>
        <w:t xml:space="preserve"> 2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lastRenderedPageBreak/>
        <w:t>Analisis Kebutuhan Non Fungsional</w:t>
      </w:r>
      <w:r w:rsidR="00664933">
        <w:tab/>
      </w:r>
      <w:r w:rsidR="00664933">
        <w:tab/>
        <w:t xml:space="preserve"> 3</w:t>
      </w:r>
      <w:r>
        <w:t>1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Basis Data</w:t>
      </w:r>
      <w:r w:rsidR="002A0D75">
        <w:tab/>
      </w:r>
      <w:r w:rsidR="002A0D75">
        <w:tab/>
        <w:t xml:space="preserve"> 4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Kebutuhan Fungsional</w:t>
      </w:r>
      <w:r>
        <w:tab/>
      </w:r>
      <w:r>
        <w:tab/>
      </w:r>
      <w:r w:rsidRPr="00730ADF">
        <w:t xml:space="preserve"> </w:t>
      </w:r>
      <w:r w:rsidR="002A0D75">
        <w:t>4</w:t>
      </w:r>
      <w:r>
        <w:t>8</w:t>
      </w:r>
    </w:p>
    <w:p w:rsidR="003403D6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4 IMPLEMENTASI</w:t>
      </w:r>
      <w:r>
        <w:t xml:space="preserve"> DAN PENGUJIAN</w:t>
      </w:r>
      <w:r>
        <w:tab/>
      </w:r>
      <w:r>
        <w:tab/>
        <w:t xml:space="preserve"> </w:t>
      </w:r>
      <w:r w:rsidR="00664933">
        <w:t>55</w:t>
      </w: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Sistem</w:t>
      </w:r>
      <w:r>
        <w:tab/>
      </w:r>
      <w:r>
        <w:tab/>
      </w:r>
      <w:r w:rsidRPr="00730ADF">
        <w:t xml:space="preserve"> </w:t>
      </w:r>
      <w:r w:rsidR="00664933">
        <w:t>55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Lingkungan Implementasi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Lunak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Keras</w:t>
      </w:r>
      <w:r w:rsidR="00664933">
        <w:tab/>
      </w:r>
      <w:r w:rsidR="00664933">
        <w:tab/>
        <w:t xml:space="preserve"> 56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Basis Data</w:t>
      </w:r>
      <w:r w:rsidR="00664933">
        <w:tab/>
      </w:r>
      <w:r w:rsidR="00664933">
        <w:tab/>
        <w:t xml:space="preserve"> 57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Antarmuka</w:t>
      </w:r>
      <w:r w:rsidR="002A0D75">
        <w:tab/>
      </w:r>
      <w:r w:rsidR="002A0D75">
        <w:tab/>
        <w:t xml:space="preserve"> 60</w:t>
      </w: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Perangkat  Lunak</w:t>
      </w:r>
      <w:r>
        <w:tab/>
      </w:r>
      <w:r>
        <w:tab/>
      </w:r>
      <w:r w:rsidRPr="00730ADF">
        <w:t xml:space="preserve"> </w:t>
      </w:r>
      <w:r w:rsidR="002A0D75">
        <w:t>62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Sistem</w:t>
      </w:r>
      <w:r>
        <w:tab/>
      </w:r>
      <w:r>
        <w:tab/>
        <w:t xml:space="preserve"> 60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Rencana Pengujian</w:t>
      </w:r>
      <w:r>
        <w:tab/>
      </w:r>
      <w:r>
        <w:tab/>
        <w:t xml:space="preserve"> 6</w:t>
      </w:r>
      <w:r w:rsidR="00664933">
        <w:t>9</w:t>
      </w:r>
    </w:p>
    <w:p w:rsidR="003403D6" w:rsidRDefault="00664933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Alp</w:t>
      </w:r>
      <w:r w:rsidR="002A0D75">
        <w:t>ha</w:t>
      </w:r>
      <w:r w:rsidR="002A0D75">
        <w:tab/>
      </w:r>
      <w:r w:rsidR="002A0D75">
        <w:tab/>
        <w:t xml:space="preserve"> 7</w:t>
      </w:r>
      <w:r>
        <w:t>9</w:t>
      </w:r>
    </w:p>
    <w:p w:rsidR="003403D6" w:rsidRDefault="003403D6" w:rsidP="003403D6">
      <w:pPr>
        <w:tabs>
          <w:tab w:val="left" w:leader="dot" w:pos="7650"/>
          <w:tab w:val="left" w:pos="7797"/>
        </w:tabs>
        <w:spacing w:line="360" w:lineRule="auto"/>
        <w:rPr>
          <w:lang w:val="id-ID"/>
        </w:rPr>
      </w:pPr>
      <w:r>
        <w:t xml:space="preserve">BAB 5 KESIMPULAN DAN SARAN </w:t>
      </w:r>
      <w:r>
        <w:tab/>
      </w:r>
      <w:r>
        <w:tab/>
        <w:t xml:space="preserve">  </w:t>
      </w:r>
      <w:r w:rsidR="002A0D75">
        <w:t>97</w:t>
      </w: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Kesimpul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3403D6" w:rsidRPr="007459D1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Sar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7459D1" w:rsidRPr="00664933" w:rsidRDefault="007459D1" w:rsidP="007459D1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DAFTAR </w:t>
      </w:r>
      <w:r>
        <w:rPr>
          <w:lang w:val="id-ID"/>
        </w:rPr>
        <w:t>PUSTAKA</w:t>
      </w:r>
      <w:r>
        <w:tab/>
      </w:r>
      <w:r>
        <w:tab/>
      </w:r>
      <w:r w:rsidR="006842D6">
        <w:rPr>
          <w:lang w:val="id-ID"/>
        </w:rPr>
        <w:t xml:space="preserve"> </w:t>
      </w:r>
      <w:r w:rsidR="00664933">
        <w:t xml:space="preserve"> </w:t>
      </w:r>
      <w:r w:rsidR="002A0D75">
        <w:t>99</w:t>
      </w:r>
    </w:p>
    <w:p w:rsidR="007459D1" w:rsidRDefault="007459D1" w:rsidP="000878A4">
      <w:pPr>
        <w:pStyle w:val="ListParagraph"/>
        <w:tabs>
          <w:tab w:val="left" w:pos="851"/>
          <w:tab w:val="left" w:leader="dot" w:pos="7740"/>
          <w:tab w:val="left" w:pos="7830"/>
        </w:tabs>
        <w:spacing w:line="360" w:lineRule="auto"/>
        <w:ind w:left="851"/>
      </w:pPr>
    </w:p>
    <w:p w:rsidR="003403D6" w:rsidRDefault="003403D6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Pr="000C23DB" w:rsidRDefault="002C723F" w:rsidP="000878A4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GAMBAR</w:t>
      </w:r>
    </w:p>
    <w:p w:rsidR="006F2E6D" w:rsidRPr="006F2E6D" w:rsidRDefault="006F2E6D" w:rsidP="002C723F">
      <w:pPr>
        <w:jc w:val="center"/>
        <w:rPr>
          <w:b/>
          <w:sz w:val="28"/>
          <w:szCs w:val="28"/>
          <w:lang w:val="id-ID"/>
        </w:rPr>
      </w:pPr>
    </w:p>
    <w:p w:rsidR="002C723F" w:rsidRDefault="002C723F" w:rsidP="002C723F"/>
    <w:p w:rsidR="002C723F" w:rsidRDefault="00804F57" w:rsidP="000637DC">
      <w:pPr>
        <w:pStyle w:val="TOC1"/>
      </w:pPr>
      <w:r w:rsidRPr="003B0C25">
        <w:fldChar w:fldCharType="begin" w:fldLock="1"/>
      </w:r>
      <w:r w:rsidR="002C723F" w:rsidRPr="003B0C25">
        <w:instrText xml:space="preserve"> TOC \h \z \t "gambar,1" </w:instrText>
      </w:r>
      <w:r w:rsidRPr="003B0C25">
        <w:fldChar w:fldCharType="separate"/>
      </w:r>
      <w:hyperlink w:anchor="_Toc327258090" w:history="1">
        <w:r w:rsidR="002C723F">
          <w:rPr>
            <w:rStyle w:val="Hyperlink"/>
          </w:rPr>
          <w:t>Gambar 1</w:t>
        </w:r>
        <w:r w:rsidR="002C723F" w:rsidRPr="003B0C25">
          <w:rPr>
            <w:rStyle w:val="Hyperlink"/>
          </w:rPr>
          <w:t xml:space="preserve">.1 </w:t>
        </w:r>
        <w:r w:rsidR="002C723F" w:rsidRPr="007D7615">
          <w:rPr>
            <w:rStyle w:val="Hyperlink"/>
            <w:i/>
          </w:rPr>
          <w:t>Waterfall Model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6</w:t>
        </w:r>
      </w:hyperlink>
    </w:p>
    <w:p w:rsidR="002C723F" w:rsidRPr="00E92F50" w:rsidRDefault="007241D6" w:rsidP="000637DC">
      <w:pPr>
        <w:pStyle w:val="TOC1"/>
        <w:rPr>
          <w:rFonts w:eastAsia="Times New Roman"/>
        </w:rPr>
      </w:pPr>
      <w:hyperlink w:anchor="_Toc327258090" w:history="1">
        <w:r w:rsidR="002C723F" w:rsidRPr="003B0C25">
          <w:rPr>
            <w:rStyle w:val="Hyperlink"/>
          </w:rPr>
          <w:t xml:space="preserve">Gambar 2.1 </w:t>
        </w:r>
        <w:r w:rsidR="008909DD">
          <w:rPr>
            <w:rStyle w:val="Hyperlink"/>
          </w:rPr>
          <w:t>Skema Sistem Informasi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15</w:t>
        </w:r>
      </w:hyperlink>
    </w:p>
    <w:p w:rsidR="002C723F" w:rsidRDefault="00804F57" w:rsidP="002C723F">
      <w:pPr>
        <w:spacing w:after="200" w:line="360" w:lineRule="auto"/>
        <w:jc w:val="center"/>
        <w:rPr>
          <w:lang w:val="id-ID"/>
        </w:rPr>
      </w:pPr>
      <w:r w:rsidRPr="003B0C25">
        <w:fldChar w:fldCharType="end"/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C23DB" w:rsidRDefault="000C23DB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637DC" w:rsidRPr="000C23DB" w:rsidRDefault="000637DC" w:rsidP="000637DC">
      <w:pPr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TABEL</w:t>
      </w:r>
    </w:p>
    <w:p w:rsid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690C9D" w:rsidRDefault="00804F57" w:rsidP="000637DC">
      <w:pPr>
        <w:pStyle w:val="TOC1"/>
        <w:rPr>
          <w:rFonts w:eastAsia="Times New Roman"/>
        </w:rPr>
      </w:pPr>
      <w:r w:rsidRPr="00690C9D">
        <w:fldChar w:fldCharType="begin" w:fldLock="1"/>
      </w:r>
      <w:r w:rsidR="000637DC" w:rsidRPr="00690C9D">
        <w:instrText xml:space="preserve"> TOC \h \z \t "tabel,1" </w:instrText>
      </w:r>
      <w:r w:rsidRPr="00690C9D">
        <w:fldChar w:fldCharType="separate"/>
      </w:r>
      <w:hyperlink w:anchor="_Toc327257897" w:history="1">
        <w:r w:rsidR="000637DC">
          <w:rPr>
            <w:rStyle w:val="Hyperlink"/>
          </w:rPr>
          <w:t>Tabel 2.2 Skala Berdasarkan Zoom Level</w:t>
        </w:r>
        <w:r w:rsidR="000637DC" w:rsidRPr="00690C9D">
          <w:rPr>
            <w:webHidden/>
          </w:rPr>
          <w:tab/>
        </w:r>
        <w:r w:rsidR="00366D98">
          <w:rPr>
            <w:webHidden/>
          </w:rPr>
          <w:t>1</w:t>
        </w:r>
        <w:r w:rsidR="000637DC">
          <w:rPr>
            <w:webHidden/>
          </w:rPr>
          <w:t>6</w:t>
        </w:r>
      </w:hyperlink>
    </w:p>
    <w:p w:rsidR="000637DC" w:rsidRPr="00690C9D" w:rsidRDefault="007241D6" w:rsidP="000637DC">
      <w:pPr>
        <w:pStyle w:val="TOC1"/>
        <w:rPr>
          <w:rFonts w:eastAsia="Times New Roman"/>
        </w:rPr>
      </w:pPr>
      <w:hyperlink w:anchor="_Toc327257898" w:history="1">
        <w:r w:rsidR="000637DC" w:rsidRPr="00690C9D">
          <w:rPr>
            <w:rStyle w:val="Hyperlink"/>
          </w:rPr>
          <w:t xml:space="preserve">Tabel </w:t>
        </w:r>
        <w:r w:rsidR="000637DC">
          <w:rPr>
            <w:rStyle w:val="Hyperlink"/>
          </w:rPr>
          <w:t>2.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Istilah Web Browser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1</w:t>
        </w:r>
      </w:hyperlink>
      <w:r w:rsidR="00366D98">
        <w:t>7</w:t>
      </w:r>
    </w:p>
    <w:p w:rsidR="000637DC" w:rsidRPr="00690C9D" w:rsidRDefault="007241D6" w:rsidP="000637DC">
      <w:pPr>
        <w:pStyle w:val="TOC1"/>
        <w:rPr>
          <w:rFonts w:eastAsia="Times New Roman"/>
        </w:rPr>
      </w:pPr>
      <w:hyperlink w:anchor="_Toc327257899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1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Lunak</w:t>
        </w:r>
        <w:r w:rsidR="000637DC" w:rsidRPr="00690C9D">
          <w:rPr>
            <w:webHidden/>
          </w:rPr>
          <w:tab/>
        </w:r>
      </w:hyperlink>
      <w:r w:rsidR="00ED09A2">
        <w:t>28</w:t>
      </w:r>
    </w:p>
    <w:p w:rsidR="000637DC" w:rsidRPr="00690C9D" w:rsidRDefault="007241D6" w:rsidP="000637DC">
      <w:pPr>
        <w:pStyle w:val="TOC1"/>
        <w:rPr>
          <w:rFonts w:eastAsia="Times New Roman"/>
        </w:rPr>
      </w:pPr>
      <w:hyperlink w:anchor="_Toc327257900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2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Kera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2</w:t>
        </w:r>
      </w:hyperlink>
      <w:r w:rsidR="00ED09A2">
        <w:t>9</w:t>
      </w:r>
    </w:p>
    <w:p w:rsidR="000637DC" w:rsidRPr="00690C9D" w:rsidRDefault="007241D6" w:rsidP="000637DC">
      <w:pPr>
        <w:pStyle w:val="TOC1"/>
        <w:rPr>
          <w:rFonts w:eastAsia="Times New Roman"/>
        </w:rPr>
      </w:pPr>
      <w:hyperlink w:anchor="_Toc327257901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Karakteristik Pengguna Aplikasi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3</w:t>
        </w:r>
      </w:hyperlink>
      <w:r w:rsidR="00ED09A2">
        <w:t>2</w:t>
      </w:r>
    </w:p>
    <w:p w:rsidR="000637DC" w:rsidRPr="00690C9D" w:rsidRDefault="007241D6" w:rsidP="000637DC">
      <w:pPr>
        <w:pStyle w:val="TOC1"/>
        <w:rPr>
          <w:rFonts w:eastAsia="Times New Roman"/>
        </w:rPr>
      </w:pPr>
      <w:hyperlink w:anchor="_Toc327257902" w:history="1">
        <w:r w:rsidR="000637DC">
          <w:rPr>
            <w:rStyle w:val="Hyperlink"/>
          </w:rPr>
          <w:t>Tabel 3.4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 xml:space="preserve">Tabel Entitas </w:t>
        </w:r>
        <w:r w:rsidR="000637DC">
          <w:rPr>
            <w:rStyle w:val="Hyperlink"/>
            <w:i/>
          </w:rPr>
          <w:t>ERD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  <w:r w:rsidR="000637DC">
          <w:rPr>
            <w:webHidden/>
          </w:rPr>
          <w:t>7</w:t>
        </w:r>
      </w:hyperlink>
    </w:p>
    <w:p w:rsidR="000637DC" w:rsidRPr="00690C9D" w:rsidRDefault="007241D6" w:rsidP="000637DC">
      <w:pPr>
        <w:pStyle w:val="TOC1"/>
        <w:rPr>
          <w:rFonts w:eastAsia="Times New Roman"/>
        </w:rPr>
      </w:pPr>
      <w:hyperlink w:anchor="_Toc327257903" w:history="1">
        <w:r w:rsidR="000637DC">
          <w:rPr>
            <w:rStyle w:val="Hyperlink"/>
          </w:rPr>
          <w:t>Tabel 3.5</w:t>
        </w:r>
        <w:r w:rsidR="000637DC" w:rsidRPr="00690C9D">
          <w:rPr>
            <w:rStyle w:val="Hyperlink"/>
          </w:rPr>
          <w:t xml:space="preserve"> </w:t>
        </w:r>
        <w:r w:rsidR="000637DC" w:rsidRPr="00D02592">
          <w:t>Spesifikasi Proses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8</w:t>
      </w:r>
    </w:p>
    <w:p w:rsidR="000637DC" w:rsidRPr="00690C9D" w:rsidRDefault="007241D6" w:rsidP="000637DC">
      <w:pPr>
        <w:pStyle w:val="TOC1"/>
        <w:rPr>
          <w:rFonts w:eastAsia="Times New Roman"/>
        </w:rPr>
      </w:pPr>
      <w:hyperlink w:anchor="_Toc327257904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6 Kamus Data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9</w:t>
      </w:r>
    </w:p>
    <w:p w:rsidR="000637DC" w:rsidRDefault="00804F57" w:rsidP="000637DC">
      <w:pPr>
        <w:spacing w:after="200" w:line="360" w:lineRule="auto"/>
        <w:jc w:val="center"/>
        <w:rPr>
          <w:lang w:val="id-ID"/>
        </w:rPr>
      </w:pPr>
      <w:r w:rsidRPr="00690C9D">
        <w:fldChar w:fldCharType="end"/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AE0A76">
      <w:pPr>
        <w:pStyle w:val="Heading1"/>
        <w:numPr>
          <w:ilvl w:val="0"/>
          <w:numId w:val="0"/>
        </w:numPr>
      </w:pPr>
      <w:r>
        <w:lastRenderedPageBreak/>
        <w:t>DAFTAR SIMBOL</w:t>
      </w:r>
    </w:p>
    <w:p w:rsidR="00AE0A76" w:rsidRPr="00AE0A76" w:rsidRDefault="00AE0A76" w:rsidP="00AE0A76">
      <w:pPr>
        <w:rPr>
          <w:lang w:val="id-ID"/>
        </w:rPr>
      </w:pPr>
    </w:p>
    <w:p w:rsidR="00AE0A76" w:rsidRPr="00AE0A76" w:rsidRDefault="00AE0A76" w:rsidP="00AE0A76">
      <w:pPr>
        <w:spacing w:line="360" w:lineRule="auto"/>
        <w:jc w:val="both"/>
        <w:outlineLvl w:val="0"/>
        <w:rPr>
          <w:b/>
        </w:rPr>
      </w:pPr>
      <w:r w:rsidRPr="00AE0A76">
        <w:rPr>
          <w:b/>
          <w:i/>
        </w:rPr>
        <w:t>Data Flow Diagram</w:t>
      </w:r>
      <w:r w:rsidRPr="00AE0A76">
        <w:rPr>
          <w:b/>
        </w:rPr>
        <w:t xml:space="preserve"> (DFD)</w:t>
      </w:r>
    </w:p>
    <w:tbl>
      <w:tblPr>
        <w:tblStyle w:val="LightShading-Accent4"/>
        <w:tblW w:w="47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5"/>
        <w:gridCol w:w="2267"/>
        <w:gridCol w:w="5277"/>
      </w:tblGrid>
      <w:tr w:rsidR="00AE0A76" w:rsidRPr="003D0B45" w:rsidTr="007814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rPr>
                <w:color w:val="auto"/>
              </w:rPr>
            </w:pPr>
            <w:r w:rsidRPr="003D0B45">
              <w:rPr>
                <w:color w:val="auto"/>
              </w:rPr>
              <w:br w:type="page"/>
              <w:t>No</w:t>
            </w:r>
          </w:p>
        </w:tc>
        <w:tc>
          <w:tcPr>
            <w:tcW w:w="138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Simbol</w:t>
            </w:r>
          </w:p>
        </w:tc>
        <w:tc>
          <w:tcPr>
            <w:tcW w:w="322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terangan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1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039" w:dyaOrig="20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37pt" o:ole="">
                  <v:imagedata r:id="rId15" o:title=""/>
                </v:shape>
                <o:OLEObject Type="Embed" ProgID="Visio.Drawing.11" ShapeID="_x0000_i1025" DrawAspect="Content" ObjectID="_1770449166" r:id="rId16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unju</w:t>
            </w:r>
            <w:r w:rsidR="000C23DB">
              <w:rPr>
                <w:color w:val="auto"/>
              </w:rPr>
              <w:t>k</w:t>
            </w:r>
            <w:r w:rsidRPr="003D0B45">
              <w:rPr>
                <w:color w:val="auto"/>
              </w:rPr>
              <w:t>kan transformasi dari masukan menjadi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luaran, dalam hal ini sejumlah masukan dapat</w:t>
            </w:r>
          </w:p>
          <w:p w:rsidR="00AE0A76" w:rsidRPr="003D0B45" w:rsidRDefault="00AE0A76" w:rsidP="004C77D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jadi hanya satu keluaran ataupun sebalikny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2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323" w:dyaOrig="1416">
                <v:shape id="_x0000_i1026" type="#_x0000_t75" style="width:51pt;height:31.5pt" o:ole="">
                  <v:imagedata r:id="rId17" o:title=""/>
                </v:shape>
                <o:OLEObject Type="Embed" ProgID="Visio.Drawing.11" ShapeID="_x0000_i1026" DrawAspect="Content" ObjectID="_1770449167" r:id="rId18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0C23DB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wakili entitas luar dimana sistem</w:t>
            </w:r>
            <w:r w:rsidR="000C23DB">
              <w:rPr>
                <w:color w:val="auto"/>
              </w:rPr>
              <w:t xml:space="preserve"> b</w:t>
            </w:r>
            <w:r w:rsidRPr="003D0B45">
              <w:rPr>
                <w:color w:val="auto"/>
              </w:rPr>
              <w:t>erkomunikasi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3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955" w:dyaOrig="1005">
                <v:shape id="_x0000_i1027" type="#_x0000_t75" style="width:65.5pt;height:30pt" o:ole="">
                  <v:imagedata r:id="rId19" o:title=""/>
                </v:shape>
                <o:OLEObject Type="Embed" ProgID="PBrush" ShapeID="_x0000_i1027" DrawAspect="Content" ObjectID="_1770449168" r:id="rId20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A04C50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</w:t>
            </w:r>
            <w:r w:rsidR="00A04C50">
              <w:rPr>
                <w:color w:val="auto"/>
                <w:lang w:val="id-ID"/>
              </w:rPr>
              <w:t xml:space="preserve"> u</w:t>
            </w:r>
            <w:r w:rsidRPr="003D0B45">
              <w:rPr>
                <w:color w:val="auto"/>
              </w:rPr>
              <w:t>ntuk memodelkan kumpulan data/paket dat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4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3045" w:dyaOrig="1410">
                <v:shape id="_x0000_i1028" type="#_x0000_t75" style="width:52pt;height:35pt" o:ole="">
                  <v:imagedata r:id="rId21" o:title=""/>
                </v:shape>
                <o:OLEObject Type="Embed" ProgID="PBrush" ShapeID="_x0000_i1028" DrawAspect="Content" ObjectID="_1770449169" r:id="rId22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ggambarkan gerakan paket data atau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informasi dari suatu bagian lain dari sistem</w:t>
            </w: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dimana sistem penyimpanan mewakili lokasi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 data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:rsidR="00AE0A76" w:rsidRPr="003D0B45" w:rsidRDefault="00AE0A76" w:rsidP="00AE0A76"/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AF6CE9">
      <w:pPr>
        <w:jc w:val="center"/>
        <w:rPr>
          <w:b/>
          <w:sz w:val="28"/>
          <w:szCs w:val="28"/>
          <w:lang w:val="id-ID"/>
        </w:rPr>
      </w:pPr>
      <w:r>
        <w:rPr>
          <w:b/>
          <w:sz w:val="28"/>
          <w:szCs w:val="28"/>
          <w:lang w:val="id-ID"/>
        </w:rPr>
        <w:lastRenderedPageBreak/>
        <w:t>DAFTAR LAMPIRAN</w:t>
      </w:r>
    </w:p>
    <w:p w:rsidR="00AF6CE9" w:rsidRDefault="00AF6CE9" w:rsidP="00AF6CE9">
      <w:pPr>
        <w:jc w:val="center"/>
        <w:rPr>
          <w:b/>
          <w:sz w:val="28"/>
          <w:szCs w:val="28"/>
          <w:lang w:val="id-ID"/>
        </w:rPr>
      </w:pPr>
    </w:p>
    <w:p w:rsidR="00D21712" w:rsidRPr="00AF6CE9" w:rsidRDefault="00D21712" w:rsidP="00AF6CE9">
      <w:pPr>
        <w:jc w:val="center"/>
        <w:rPr>
          <w:b/>
          <w:sz w:val="28"/>
          <w:szCs w:val="28"/>
          <w:lang w:val="id-ID"/>
        </w:rPr>
      </w:pPr>
    </w:p>
    <w:p w:rsidR="002C72F2" w:rsidRPr="00AF6CE9" w:rsidRDefault="002C72F2" w:rsidP="002C72F2">
      <w:pPr>
        <w:pStyle w:val="TOC1"/>
        <w:tabs>
          <w:tab w:val="right" w:leader="dot" w:pos="8266"/>
        </w:tabs>
      </w:pPr>
      <w:r w:rsidRPr="00AF6CE9">
        <w:rPr>
          <w:bCs/>
        </w:rPr>
        <w:t xml:space="preserve">Lampiran A </w:t>
      </w:r>
      <w:r>
        <w:rPr>
          <w:bCs/>
        </w:rPr>
        <w:t xml:space="preserve"> Data Kuesioner Awal</w:t>
      </w:r>
      <w:r w:rsidRPr="00AF6CE9">
        <w:rPr>
          <w:bCs/>
        </w:rPr>
        <w:tab/>
        <w:t>A-1</w:t>
      </w:r>
    </w:p>
    <w:p w:rsidR="002C72F2" w:rsidRPr="00AF6CE9" w:rsidRDefault="002C72F2" w:rsidP="002C72F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B  Data Pendukung Penelitian</w:t>
      </w:r>
      <w:r w:rsidRPr="00AF6CE9">
        <w:rPr>
          <w:bCs/>
        </w:rPr>
        <w:tab/>
        <w:t>B-1</w:t>
      </w:r>
    </w:p>
    <w:p w:rsidR="002C72F2" w:rsidRPr="00AF6CE9" w:rsidRDefault="002C72F2" w:rsidP="002C72F2">
      <w:pPr>
        <w:pStyle w:val="TOC1"/>
        <w:tabs>
          <w:tab w:val="right" w:leader="dot" w:pos="8266"/>
        </w:tabs>
      </w:pPr>
      <w:r>
        <w:rPr>
          <w:bCs/>
        </w:rPr>
        <w:t>Lampiran C  Implementasi Antarmuka</w:t>
      </w:r>
      <w:r w:rsidRPr="00AF6CE9">
        <w:rPr>
          <w:bCs/>
        </w:rPr>
        <w:tab/>
        <w:t>C-1</w:t>
      </w:r>
    </w:p>
    <w:p w:rsidR="002C72F2" w:rsidRPr="00AF6CE9" w:rsidRDefault="002C72F2" w:rsidP="002C72F2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D </w:t>
      </w:r>
      <w:r>
        <w:rPr>
          <w:bCs/>
        </w:rPr>
        <w:t xml:space="preserve"> Hasil Pengujian</w:t>
      </w:r>
      <w:r w:rsidRPr="00AF6CE9">
        <w:rPr>
          <w:bCs/>
        </w:rPr>
        <w:tab/>
        <w:t>D-1</w:t>
      </w:r>
    </w:p>
    <w:p w:rsidR="002C72F2" w:rsidRDefault="002C72F2" w:rsidP="002C72F2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E </w:t>
      </w:r>
      <w:r>
        <w:rPr>
          <w:bCs/>
        </w:rPr>
        <w:t xml:space="preserve"> Listing Kode Program</w:t>
      </w:r>
      <w:r>
        <w:rPr>
          <w:bCs/>
        </w:rPr>
        <w:tab/>
        <w:t>E</w:t>
      </w:r>
      <w:r w:rsidRPr="00AF6CE9">
        <w:rPr>
          <w:bCs/>
        </w:rPr>
        <w:t>-1</w:t>
      </w:r>
    </w:p>
    <w:p w:rsidR="002C72F2" w:rsidRDefault="002C72F2" w:rsidP="002C72F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F</w:t>
      </w:r>
      <w:r w:rsidRPr="00AF6CE9">
        <w:rPr>
          <w:bCs/>
        </w:rPr>
        <w:t xml:space="preserve"> </w:t>
      </w:r>
      <w:r>
        <w:rPr>
          <w:bCs/>
        </w:rPr>
        <w:t xml:space="preserve"> Lampiran Lainnya</w:t>
      </w:r>
      <w:r>
        <w:rPr>
          <w:bCs/>
        </w:rPr>
        <w:tab/>
        <w:t>F</w:t>
      </w:r>
      <w:r w:rsidRPr="00AF6CE9">
        <w:rPr>
          <w:bCs/>
        </w:rPr>
        <w:t>-1</w:t>
      </w:r>
    </w:p>
    <w:p w:rsidR="002C72F2" w:rsidRDefault="004611A7" w:rsidP="002C72F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G</w:t>
      </w:r>
      <w:r w:rsidR="002C72F2" w:rsidRPr="00AF6CE9">
        <w:rPr>
          <w:bCs/>
        </w:rPr>
        <w:t xml:space="preserve"> </w:t>
      </w:r>
      <w:r w:rsidR="002C72F2">
        <w:rPr>
          <w:bCs/>
        </w:rPr>
        <w:t xml:space="preserve"> Surat Keterangan Publikasi</w:t>
      </w:r>
      <w:r w:rsidR="002C72F2">
        <w:rPr>
          <w:bCs/>
        </w:rPr>
        <w:tab/>
        <w:t>H</w:t>
      </w:r>
      <w:r w:rsidR="002C72F2" w:rsidRPr="00AF6CE9">
        <w:rPr>
          <w:bCs/>
        </w:rPr>
        <w:t>-1</w:t>
      </w:r>
    </w:p>
    <w:p w:rsidR="002C72F2" w:rsidRDefault="002C72F2" w:rsidP="002C72F2"/>
    <w:p w:rsidR="002C72F2" w:rsidRPr="00CD23E9" w:rsidRDefault="002C72F2" w:rsidP="002C72F2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 w:rsidRPr="00CD23E9">
        <w:rPr>
          <w:b/>
        </w:rPr>
        <w:t xml:space="preserve">*) Isi Daftar </w:t>
      </w:r>
      <w:r>
        <w:rPr>
          <w:b/>
        </w:rPr>
        <w:t>Lampiran</w:t>
      </w:r>
      <w:r w:rsidRPr="00CD23E9">
        <w:rPr>
          <w:b/>
        </w:rPr>
        <w:t xml:space="preserve"> sesuaikan dengan kebutuhan draft skripsi Anda</w:t>
      </w:r>
    </w:p>
    <w:p w:rsidR="00B022C2" w:rsidRPr="00B022C2" w:rsidRDefault="00B022C2" w:rsidP="00B022C2"/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707979" w:rsidRDefault="00707979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0709F3" w:rsidRDefault="000709F3" w:rsidP="000709F3">
      <w:pPr>
        <w:spacing w:after="200" w:line="360" w:lineRule="auto"/>
        <w:rPr>
          <w:lang w:val="id-ID"/>
        </w:rPr>
        <w:sectPr w:rsidR="000709F3" w:rsidSect="000709F3">
          <w:footerReference w:type="default" r:id="rId23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docGrid w:linePitch="360"/>
        </w:sectPr>
      </w:pPr>
    </w:p>
    <w:p w:rsidR="00221DE8" w:rsidRDefault="00221DE8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0335" cy="39503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3950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  <w:sectPr w:rsidR="002B1948" w:rsidSect="00B34335">
          <w:headerReference w:type="default" r:id="rId25"/>
          <w:footerReference w:type="first" r:id="rId26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titlePg/>
          <w:docGrid w:linePitch="360"/>
        </w:sectPr>
      </w:pPr>
    </w:p>
    <w:p w:rsidR="00E072CC" w:rsidRDefault="00E072CC">
      <w:pPr>
        <w:spacing w:after="200" w:line="276" w:lineRule="auto"/>
        <w:rPr>
          <w:rFonts w:eastAsiaTheme="majorEastAsia" w:cstheme="majorBidi"/>
          <w:b/>
          <w:noProof/>
          <w:sz w:val="28"/>
          <w:szCs w:val="28"/>
          <w:lang w:val="id-ID"/>
        </w:rPr>
      </w:pPr>
      <w:r>
        <w:rPr>
          <w:sz w:val="28"/>
          <w:szCs w:val="28"/>
        </w:rPr>
        <w:lastRenderedPageBreak/>
        <w:br w:type="page"/>
      </w:r>
    </w:p>
    <w:p w:rsidR="0092091D" w:rsidRPr="00F82DBD" w:rsidRDefault="0092091D" w:rsidP="00F82DBD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F82DBD">
        <w:rPr>
          <w:sz w:val="28"/>
          <w:szCs w:val="28"/>
        </w:rPr>
        <w:lastRenderedPageBreak/>
        <w:t>BAB 1</w:t>
      </w:r>
    </w:p>
    <w:p w:rsidR="0092091D" w:rsidRPr="00F82DBD" w:rsidRDefault="0092091D" w:rsidP="00F82DBD">
      <w:pPr>
        <w:pStyle w:val="Heading2"/>
        <w:numPr>
          <w:ilvl w:val="0"/>
          <w:numId w:val="0"/>
        </w:numPr>
        <w:spacing w:before="0" w:after="0" w:line="360" w:lineRule="auto"/>
        <w:jc w:val="center"/>
        <w:rPr>
          <w:sz w:val="28"/>
          <w:szCs w:val="28"/>
        </w:rPr>
      </w:pPr>
      <w:r w:rsidRPr="00F82DBD">
        <w:rPr>
          <w:sz w:val="28"/>
          <w:szCs w:val="28"/>
        </w:rPr>
        <w:t>PENDAHULUAN</w:t>
      </w:r>
    </w:p>
    <w:p w:rsidR="0092091D" w:rsidRPr="0056501D" w:rsidRDefault="0092091D" w:rsidP="0092091D">
      <w:pPr>
        <w:spacing w:line="360" w:lineRule="auto"/>
      </w:pPr>
    </w:p>
    <w:p w:rsidR="0092091D" w:rsidRDefault="00773B20" w:rsidP="0092091D">
      <w:pPr>
        <w:numPr>
          <w:ilvl w:val="1"/>
          <w:numId w:val="8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</w:t>
      </w:r>
      <w:r w:rsidR="005C1531">
        <w:rPr>
          <w:b/>
          <w:bCs/>
        </w:rPr>
        <w:t>Latar Belakang</w:t>
      </w:r>
    </w:p>
    <w:p w:rsidR="005C1531" w:rsidRDefault="003E4107" w:rsidP="00773B20">
      <w:pPr>
        <w:pStyle w:val="BodyTextIndent"/>
        <w:ind w:firstLine="450"/>
      </w:pPr>
      <w:r>
        <w:t>Bagian ini diisi dengan latar belakang masalah penelitian masing-masing. Jenis huruf Times New Roman, 12 pt, spas</w:t>
      </w:r>
      <w:r w:rsidR="00F82DBD">
        <w:t>i 1.5.</w:t>
      </w:r>
    </w:p>
    <w:p w:rsidR="00F82DBD" w:rsidRPr="00F82DBD" w:rsidRDefault="00F82DBD" w:rsidP="002C723F">
      <w:pPr>
        <w:spacing w:after="200" w:line="360" w:lineRule="auto"/>
        <w:jc w:val="center"/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C16D10" w:rsidP="00C16D10">
      <w:pPr>
        <w:tabs>
          <w:tab w:val="left" w:pos="5438"/>
        </w:tabs>
        <w:spacing w:after="200" w:line="360" w:lineRule="auto"/>
        <w:rPr>
          <w:lang w:val="id-ID"/>
        </w:rPr>
      </w:pPr>
      <w:r>
        <w:rPr>
          <w:lang w:val="id-ID"/>
        </w:rPr>
        <w:tab/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7241D6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1" type="#_x0000_t202" style="position:absolute;left:0;text-align:left;margin-left:187.7pt;margin-top:168.3pt;width:34.75pt;height:26.1pt;z-index:251709440" stroked="f">
            <v:textbox style="mso-next-textbox:#_x0000_s1111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1</w:t>
                  </w:r>
                </w:p>
              </w:txbxContent>
            </v:textbox>
          </v:shape>
        </w:pict>
      </w: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B34335">
          <w:headerReference w:type="even" r:id="rId27"/>
          <w:headerReference w:type="default" r:id="rId28"/>
          <w:footerReference w:type="even" r:id="rId29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2B1948" w:rsidRDefault="007241D6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12" type="#_x0000_t202" style="position:absolute;left:0;text-align:left;margin-left:-62.9pt;margin-top:-70.55pt;width:34.75pt;height:26.1pt;z-index:251710464" stroked="f">
            <v:textbox style="mso-next-textbox:#_x0000_s1112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2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F56E1D" w:rsidRDefault="00F56E1D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72CC" w:rsidRDefault="007241D6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38" type="#_x0000_t202" style="position:absolute;left:0;text-align:left;margin-left:397.5pt;margin-top:-71pt;width:34.75pt;height:26.1pt;z-index:251728896" stroked="f">
            <v:textbox style="mso-next-textbox:#_x0000_s1138">
              <w:txbxContent>
                <w:p w:rsidR="00B1655D" w:rsidRPr="00550DA2" w:rsidRDefault="00B1655D" w:rsidP="00F56E1D">
                  <w:pPr>
                    <w:jc w:val="center"/>
                  </w:pPr>
                  <w:r>
                    <w:t>3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C16D10">
          <w:headerReference w:type="default" r:id="rId30"/>
          <w:footerReference w:type="default" r:id="rId31"/>
          <w:headerReference w:type="first" r:id="rId32"/>
          <w:footerReference w:type="first" r:id="rId3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550DA2" w:rsidRDefault="00550DA2" w:rsidP="002C723F">
      <w:pPr>
        <w:spacing w:after="200" w:line="360" w:lineRule="auto"/>
        <w:jc w:val="center"/>
        <w:rPr>
          <w:lang w:val="id-ID"/>
        </w:rPr>
      </w:pPr>
    </w:p>
    <w:p w:rsidR="002B1948" w:rsidRDefault="00606639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B26426" w:rsidRDefault="00B26426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rFonts w:eastAsiaTheme="majorEastAsia" w:cstheme="majorBidi"/>
          <w:b/>
          <w:noProof/>
          <w:sz w:val="26"/>
          <w:szCs w:val="22"/>
          <w:lang w:val="id-ID"/>
        </w:rPr>
      </w:pPr>
      <w:r>
        <w:br w:type="page"/>
      </w:r>
    </w:p>
    <w:p w:rsidR="00D04494" w:rsidRPr="00773B20" w:rsidRDefault="00D04494" w:rsidP="00773B20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773B20">
        <w:rPr>
          <w:sz w:val="28"/>
          <w:szCs w:val="28"/>
        </w:rPr>
        <w:lastRenderedPageBreak/>
        <w:t>BAB 2</w:t>
      </w:r>
    </w:p>
    <w:p w:rsidR="00D04494" w:rsidRPr="00773B20" w:rsidRDefault="00D04494" w:rsidP="00773B20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center"/>
        <w:rPr>
          <w:sz w:val="28"/>
          <w:szCs w:val="28"/>
        </w:rPr>
      </w:pPr>
      <w:r w:rsidRPr="00773B20">
        <w:rPr>
          <w:sz w:val="28"/>
          <w:szCs w:val="28"/>
        </w:rPr>
        <w:t>TINJAUAN PUSTAKA</w:t>
      </w:r>
    </w:p>
    <w:p w:rsidR="00D04494" w:rsidRDefault="00D04494" w:rsidP="00F46B81">
      <w:pPr>
        <w:spacing w:after="200"/>
        <w:jc w:val="center"/>
        <w:rPr>
          <w:lang w:val="id-ID"/>
        </w:rPr>
      </w:pPr>
    </w:p>
    <w:p w:rsidR="00D04494" w:rsidRPr="00D04494" w:rsidRDefault="00D04494" w:rsidP="00D04494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  <w:lang w:val="id-ID"/>
        </w:rPr>
        <w:t xml:space="preserve"> </w:t>
      </w:r>
      <w:r w:rsidR="008135E7">
        <w:rPr>
          <w:b/>
          <w:bCs/>
        </w:rPr>
        <w:t>Landasan Teori</w:t>
      </w:r>
    </w:p>
    <w:p w:rsidR="00B022C2" w:rsidRDefault="00B022C2" w:rsidP="00773B20">
      <w:pPr>
        <w:pStyle w:val="BodyTextIndent"/>
        <w:ind w:firstLine="450"/>
      </w:pPr>
      <w:r>
        <w:t xml:space="preserve">Bagian ini diisi dengan </w:t>
      </w:r>
      <w:r w:rsidR="008135E7">
        <w:t>landasan teori dari</w:t>
      </w:r>
      <w:r>
        <w:t xml:space="preserve"> masalah penelitian masing-masing. Jenis huruf Times New Roman, 12 pt, spasi 1.5.</w:t>
      </w:r>
    </w:p>
    <w:p w:rsidR="00D04494" w:rsidRDefault="00D04494" w:rsidP="00D04494">
      <w:pPr>
        <w:spacing w:after="200" w:line="360" w:lineRule="auto"/>
        <w:ind w:firstLine="709"/>
        <w:jc w:val="both"/>
        <w:rPr>
          <w:bCs/>
          <w:lang w:val="id-ID"/>
        </w:rPr>
      </w:pPr>
    </w:p>
    <w:p w:rsidR="001A7B70" w:rsidRDefault="001A7B70" w:rsidP="00380CB3">
      <w:pPr>
        <w:spacing w:after="200" w:line="360" w:lineRule="auto"/>
        <w:jc w:val="both"/>
        <w:rPr>
          <w:bCs/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C16D10" w:rsidRDefault="007241D6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4" type="#_x0000_t202" style="position:absolute;margin-left:176.9pt;margin-top:81.65pt;width:34.75pt;height:26.1pt;z-index:251711488" stroked="f">
            <v:textbox style="mso-next-textbox:#_x0000_s1114">
              <w:txbxContent>
                <w:p w:rsidR="00B1655D" w:rsidRPr="00550DA2" w:rsidRDefault="003427A7" w:rsidP="00550DA2">
                  <w:pPr>
                    <w:jc w:val="center"/>
                  </w:pPr>
                  <w:r>
                    <w:t>9</w:t>
                  </w:r>
                </w:p>
              </w:txbxContent>
            </v:textbox>
          </v:shape>
        </w:pict>
      </w:r>
      <w:r w:rsidR="00C16D10">
        <w:rPr>
          <w:lang w:val="id-ID"/>
        </w:rPr>
        <w:br w:type="page"/>
      </w:r>
    </w:p>
    <w:p w:rsidR="00B26426" w:rsidRDefault="007241D6" w:rsidP="001A7B70">
      <w:pPr>
        <w:spacing w:after="200" w:line="360" w:lineRule="auto"/>
        <w:jc w:val="both"/>
        <w:rPr>
          <w:lang w:val="id-ID"/>
        </w:rPr>
      </w:pPr>
      <w:r>
        <w:rPr>
          <w:noProof/>
        </w:rPr>
        <w:lastRenderedPageBreak/>
        <w:pict>
          <v:shape id="_x0000_s1115" type="#_x0000_t202" style="position:absolute;left:0;text-align:left;margin-left:-73.65pt;margin-top:-80.05pt;width:34.75pt;height:26.1pt;z-index:251712512" stroked="f">
            <v:textbox style="mso-next-textbox:#_x0000_s1115">
              <w:txbxContent>
                <w:p w:rsidR="00B1655D" w:rsidRPr="00550DA2" w:rsidRDefault="003427A7" w:rsidP="00550DA2">
                  <w:pPr>
                    <w:jc w:val="center"/>
                  </w:pPr>
                  <w:r>
                    <w:t>10</w:t>
                  </w:r>
                </w:p>
              </w:txbxContent>
            </v:textbox>
          </v:shape>
        </w:pict>
      </w:r>
    </w:p>
    <w:p w:rsidR="00C16D10" w:rsidRDefault="00C16D10" w:rsidP="001A7B70">
      <w:pPr>
        <w:spacing w:after="200" w:line="360" w:lineRule="auto"/>
        <w:jc w:val="both"/>
        <w:rPr>
          <w:lang w:val="id-ID"/>
        </w:rPr>
        <w:sectPr w:rsidR="00C16D10" w:rsidSect="00C717A1">
          <w:headerReference w:type="even" r:id="rId35"/>
          <w:headerReference w:type="default" r:id="rId36"/>
          <w:footerReference w:type="default" r:id="rId37"/>
          <w:headerReference w:type="first" r:id="rId38"/>
          <w:footerReference w:type="first" r:id="rId39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B26426" w:rsidRDefault="00F46B81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</w:p>
    <w:p w:rsidR="00C16D10" w:rsidRDefault="00C16D10" w:rsidP="00773B20">
      <w:pPr>
        <w:spacing w:line="360" w:lineRule="auto"/>
        <w:jc w:val="center"/>
        <w:rPr>
          <w:b/>
          <w:sz w:val="28"/>
        </w:rPr>
        <w:sectPr w:rsidR="00C16D10" w:rsidSect="00C16D10">
          <w:headerReference w:type="first" r:id="rId40"/>
          <w:footerReference w:type="first" r:id="rId41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F46B81" w:rsidRPr="00773B20" w:rsidRDefault="00F46B81" w:rsidP="00773B20">
      <w:pPr>
        <w:spacing w:line="360" w:lineRule="auto"/>
        <w:jc w:val="center"/>
        <w:rPr>
          <w:b/>
          <w:sz w:val="28"/>
        </w:rPr>
      </w:pPr>
      <w:r w:rsidRPr="00773B20">
        <w:rPr>
          <w:b/>
          <w:sz w:val="28"/>
        </w:rPr>
        <w:lastRenderedPageBreak/>
        <w:t>BAB 3</w:t>
      </w:r>
    </w:p>
    <w:p w:rsidR="00F46B81" w:rsidRPr="00773B20" w:rsidRDefault="00773B20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t>ANALISIS DAN PERANCANGAN</w:t>
      </w:r>
    </w:p>
    <w:p w:rsidR="00F46B81" w:rsidRDefault="00F46B81" w:rsidP="00F46B81">
      <w:pPr>
        <w:jc w:val="center"/>
        <w:rPr>
          <w:b/>
          <w:lang w:val="id-ID"/>
        </w:rPr>
      </w:pPr>
    </w:p>
    <w:p w:rsidR="00F46B81" w:rsidRPr="004B2E63" w:rsidRDefault="00F46B81" w:rsidP="00773B20">
      <w:pPr>
        <w:pStyle w:val="ListParagraph"/>
        <w:numPr>
          <w:ilvl w:val="1"/>
          <w:numId w:val="12"/>
        </w:numPr>
        <w:spacing w:line="360" w:lineRule="auto"/>
        <w:ind w:left="540" w:hanging="522"/>
        <w:jc w:val="both"/>
        <w:rPr>
          <w:b/>
        </w:rPr>
      </w:pPr>
      <w:r w:rsidRPr="004B2E63">
        <w:rPr>
          <w:b/>
        </w:rPr>
        <w:t>Analisis Sistem</w:t>
      </w:r>
    </w:p>
    <w:p w:rsidR="00773B20" w:rsidRDefault="00773B20" w:rsidP="00773B20">
      <w:pPr>
        <w:pStyle w:val="BodyTextIndent"/>
        <w:ind w:firstLine="540"/>
      </w:pPr>
      <w:r>
        <w:t xml:space="preserve">Bagian ini diisi dengan </w:t>
      </w:r>
      <w:r w:rsidR="00270E84">
        <w:t>hasil analisis dan perancangan dari</w:t>
      </w:r>
      <w:r>
        <w:t xml:space="preserve"> penelitian masing-masing. Jenis huruf Times New Roman, 12 pt, spasi 1.5.</w:t>
      </w:r>
    </w:p>
    <w:p w:rsidR="00F46B81" w:rsidRDefault="00F46B81" w:rsidP="00773B20">
      <w:pPr>
        <w:pStyle w:val="ListParagraph"/>
        <w:spacing w:line="360" w:lineRule="auto"/>
        <w:ind w:left="0" w:firstLine="720"/>
        <w:jc w:val="both"/>
        <w:rPr>
          <w:lang w:val="id-ID"/>
        </w:rPr>
      </w:pPr>
      <w:r w:rsidRPr="000F1D3C">
        <w:t xml:space="preserve"> </w:t>
      </w: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DC49B1" w:rsidRDefault="007241D6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6" type="#_x0000_t202" style="position:absolute;margin-left:180.5pt;margin-top:148.3pt;width:34.75pt;height:26.1pt;z-index:251713536" stroked="f">
            <v:textbox style="mso-next-textbox:#_x0000_s1116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25</w:t>
                  </w:r>
                </w:p>
              </w:txbxContent>
            </v:textbox>
          </v:shape>
        </w:pict>
      </w:r>
      <w:r w:rsidR="00DC49B1">
        <w:rPr>
          <w:lang w:val="id-ID"/>
        </w:rPr>
        <w:br w:type="page"/>
      </w:r>
    </w:p>
    <w:p w:rsidR="00550DA2" w:rsidRDefault="007241D6">
      <w:pPr>
        <w:spacing w:after="200" w:line="276" w:lineRule="auto"/>
        <w:rPr>
          <w:lang w:val="id-ID"/>
        </w:rPr>
      </w:pPr>
      <w:r>
        <w:rPr>
          <w:noProof/>
        </w:rPr>
        <w:lastRenderedPageBreak/>
        <w:pict>
          <v:shape id="_x0000_s1117" type="#_x0000_t202" style="position:absolute;margin-left:-68.6pt;margin-top:-74.7pt;width:34.75pt;height:26.1pt;z-index:251714560" stroked="f">
            <v:textbox style="mso-next-textbox:#_x0000_s1117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26</w:t>
                  </w:r>
                </w:p>
              </w:txbxContent>
            </v:textbox>
          </v:shape>
        </w:pict>
      </w:r>
      <w:r w:rsidR="00550DA2">
        <w:rPr>
          <w:lang w:val="id-ID"/>
        </w:rPr>
        <w:br w:type="page"/>
      </w:r>
    </w:p>
    <w:p w:rsidR="00DC49B1" w:rsidRDefault="00DC49B1" w:rsidP="00F46B81">
      <w:pPr>
        <w:spacing w:after="200" w:line="360" w:lineRule="auto"/>
        <w:jc w:val="center"/>
        <w:rPr>
          <w:lang w:val="id-ID"/>
        </w:rPr>
        <w:sectPr w:rsidR="00DC49B1" w:rsidSect="00C717A1">
          <w:headerReference w:type="default" r:id="rId42"/>
          <w:footerReference w:type="default" r:id="rId4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lastRenderedPageBreak/>
        <w:t xml:space="preserve">BAB </w:t>
      </w:r>
      <w:r w:rsidRPr="00773B20">
        <w:rPr>
          <w:b/>
          <w:sz w:val="28"/>
          <w:lang w:val="id-ID"/>
        </w:rPr>
        <w:t>4</w:t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  <w:lang w:val="id-ID"/>
        </w:rPr>
        <w:t>I</w:t>
      </w:r>
      <w:r w:rsidR="00E072CC">
        <w:rPr>
          <w:b/>
          <w:sz w:val="28"/>
          <w:lang w:val="id-ID"/>
        </w:rPr>
        <w:t>MPLEMENTASI DAN PENGUJIAN</w:t>
      </w:r>
    </w:p>
    <w:p w:rsidR="005C37F9" w:rsidRDefault="005C37F9" w:rsidP="005C37F9">
      <w:pPr>
        <w:jc w:val="center"/>
        <w:rPr>
          <w:b/>
          <w:lang w:val="id-ID"/>
        </w:rPr>
      </w:pPr>
    </w:p>
    <w:p w:rsidR="005C37F9" w:rsidRPr="00F46B81" w:rsidRDefault="005C37F9" w:rsidP="005C37F9">
      <w:pPr>
        <w:jc w:val="center"/>
        <w:rPr>
          <w:b/>
          <w:lang w:val="id-ID"/>
        </w:rPr>
      </w:pPr>
    </w:p>
    <w:p w:rsidR="005C37F9" w:rsidRPr="00A700AE" w:rsidRDefault="005C37F9" w:rsidP="005C37F9">
      <w:pPr>
        <w:spacing w:line="360" w:lineRule="auto"/>
        <w:rPr>
          <w:b/>
        </w:rPr>
      </w:pPr>
      <w:r w:rsidRPr="00A700AE">
        <w:rPr>
          <w:b/>
        </w:rPr>
        <w:t xml:space="preserve">4.1 </w:t>
      </w:r>
      <w:r>
        <w:rPr>
          <w:b/>
          <w:lang w:val="id-ID"/>
        </w:rPr>
        <w:t xml:space="preserve">    </w:t>
      </w:r>
      <w:r w:rsidRPr="00A700AE">
        <w:rPr>
          <w:b/>
        </w:rPr>
        <w:t>Implementasi Sistem</w:t>
      </w:r>
    </w:p>
    <w:p w:rsidR="00773B20" w:rsidRDefault="00773B20" w:rsidP="00773B20">
      <w:pPr>
        <w:pStyle w:val="BodyTextIndent"/>
        <w:ind w:firstLine="630"/>
      </w:pPr>
      <w:r>
        <w:t xml:space="preserve">Bagian ini diisi dengan </w:t>
      </w:r>
      <w:r w:rsidR="00AA257A">
        <w:t>implementasi dan pengujian dari</w:t>
      </w:r>
      <w:r>
        <w:t xml:space="preserve"> masalah penelitian masing-masing. Jenis huruf Times New Roman, 12 pt, spasi 1.5.</w:t>
      </w:r>
    </w:p>
    <w:p w:rsidR="005C37F9" w:rsidRDefault="005C37F9" w:rsidP="005C37F9">
      <w:pPr>
        <w:spacing w:line="360" w:lineRule="auto"/>
        <w:jc w:val="both"/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7241D6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9" type="#_x0000_t202" style="position:absolute;margin-left:187.05pt;margin-top:300.7pt;width:34.75pt;height:26.1pt;z-index:251715584" stroked="f">
            <v:textbox style="mso-next-textbox:#_x0000_s1119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55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2302C3" w:rsidRDefault="007241D6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0" type="#_x0000_t202" style="position:absolute;left:0;text-align:left;margin-left:-67.2pt;margin-top:-70.55pt;width:34.75pt;height:26.1pt;z-index:251716608" stroked="f">
            <v:textbox style="mso-next-textbox:#_x0000_s1120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56</w:t>
                  </w:r>
                </w:p>
              </w:txbxContent>
            </v:textbox>
          </v:shape>
        </w:pict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drawing>
          <wp:inline distT="0" distB="0" distL="0" distR="0">
            <wp:extent cx="3971290" cy="397129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8923C3">
      <w:pPr>
        <w:spacing w:after="200" w:line="276" w:lineRule="auto"/>
        <w:rPr>
          <w:rFonts w:eastAsiaTheme="majorEastAsia" w:cstheme="majorBidi"/>
          <w:b/>
          <w:bCs/>
          <w:noProof/>
          <w:sz w:val="32"/>
          <w:szCs w:val="28"/>
        </w:rPr>
      </w:pPr>
      <w:r>
        <w:rPr>
          <w:sz w:val="32"/>
        </w:rPr>
        <w:br w:type="page"/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lastRenderedPageBreak/>
        <w:t>BAB 5</w:t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t>KESIMPULAN DAN SARAN</w:t>
      </w:r>
    </w:p>
    <w:p w:rsidR="002302C3" w:rsidRPr="00363EDB" w:rsidRDefault="002302C3" w:rsidP="002302C3">
      <w:pPr>
        <w:spacing w:line="480" w:lineRule="auto"/>
      </w:pPr>
    </w:p>
    <w:p w:rsidR="002302C3" w:rsidRPr="002302C3" w:rsidRDefault="002302C3" w:rsidP="004E51DF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both"/>
        <w:rPr>
          <w:szCs w:val="24"/>
        </w:rPr>
      </w:pPr>
      <w:r w:rsidRPr="002302C3">
        <w:rPr>
          <w:szCs w:val="24"/>
        </w:rPr>
        <w:t>5.1 Kesimpulan</w:t>
      </w:r>
    </w:p>
    <w:p w:rsidR="002D727B" w:rsidRDefault="002D727B" w:rsidP="002D727B">
      <w:pPr>
        <w:pStyle w:val="BodyTextIndent"/>
        <w:ind w:firstLine="720"/>
      </w:pPr>
      <w:r>
        <w:t xml:space="preserve">Bagian ini diisi dengan </w:t>
      </w:r>
      <w:r w:rsidR="006270E9">
        <w:t>kesimpulan dari</w:t>
      </w:r>
      <w:r>
        <w:t xml:space="preserve"> masalah penelitian masing-masing. Jenis huruf Times New Roman, 12 pt, spasi 1.5.</w:t>
      </w:r>
    </w:p>
    <w:p w:rsidR="002302C3" w:rsidRPr="00363EDB" w:rsidRDefault="002302C3" w:rsidP="002D727B">
      <w:pPr>
        <w:spacing w:line="360" w:lineRule="auto"/>
        <w:ind w:firstLine="360"/>
        <w:jc w:val="both"/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8923C3" w:rsidRDefault="007241D6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2" type="#_x0000_t202" style="position:absolute;margin-left:184.4pt;margin-top:271.5pt;width:34.75pt;height:26.1pt;z-index:251718656" stroked="f">
            <v:textbox style="mso-next-textbox:#_x0000_s1122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97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4079B9" w:rsidRDefault="007241D6" w:rsidP="00A36130">
      <w:pPr>
        <w:spacing w:after="200" w:line="360" w:lineRule="auto"/>
        <w:rPr>
          <w:lang w:val="id-ID"/>
        </w:rPr>
      </w:pPr>
      <w:r>
        <w:rPr>
          <w:sz w:val="32"/>
        </w:rPr>
        <w:lastRenderedPageBreak/>
        <w:pict>
          <v:shape id="_x0000_s1121" type="#_x0000_t202" style="position:absolute;margin-left:-70.1pt;margin-top:-73.3pt;width:34.75pt;height:26.1pt;z-index:251717632" stroked="f">
            <v:textbox style="mso-next-textbox:#_x0000_s1121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98</w:t>
                  </w:r>
                </w:p>
              </w:txbxContent>
            </v:textbox>
          </v:shape>
        </w:pict>
      </w: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8923C3" w:rsidRDefault="008923C3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E12128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2D727B" w:rsidRDefault="002D727B">
      <w:pPr>
        <w:spacing w:after="200" w:line="276" w:lineRule="auto"/>
        <w:rPr>
          <w:rFonts w:eastAsiaTheme="majorEastAsia" w:cstheme="majorBidi"/>
          <w:b/>
          <w:bCs/>
          <w:noProof/>
          <w:sz w:val="28"/>
          <w:szCs w:val="28"/>
          <w:lang w:val="id-ID"/>
        </w:rPr>
      </w:pPr>
      <w:r>
        <w:br w:type="page"/>
      </w:r>
    </w:p>
    <w:p w:rsidR="007459D1" w:rsidRPr="007459D1" w:rsidRDefault="007459D1" w:rsidP="007459D1">
      <w:pPr>
        <w:pStyle w:val="Heading1"/>
        <w:numPr>
          <w:ilvl w:val="0"/>
          <w:numId w:val="0"/>
        </w:numPr>
      </w:pPr>
      <w:r>
        <w:lastRenderedPageBreak/>
        <w:t>DAFTAR PUSTAKA</w:t>
      </w:r>
    </w:p>
    <w:p w:rsidR="00A36130" w:rsidRDefault="00A36130" w:rsidP="007459D1">
      <w:pPr>
        <w:spacing w:after="200"/>
        <w:jc w:val="both"/>
        <w:rPr>
          <w:lang w:val="id-ID"/>
        </w:rPr>
      </w:pPr>
    </w:p>
    <w:p w:rsidR="007459D1" w:rsidRDefault="007459D1" w:rsidP="00F32ECE">
      <w:pPr>
        <w:jc w:val="both"/>
        <w:rPr>
          <w:lang w:val="id-ID"/>
        </w:rPr>
      </w:pPr>
      <w:r w:rsidRPr="00FD0814">
        <w:t>[</w:t>
      </w:r>
      <w:r>
        <w:rPr>
          <w:lang w:val="id-ID"/>
        </w:rPr>
        <w:t>1</w:t>
      </w:r>
      <w:r w:rsidRPr="00FD0814">
        <w:t>]</w:t>
      </w:r>
      <w:r w:rsidR="00F32ECE">
        <w:t xml:space="preserve">  </w:t>
      </w:r>
      <w:r>
        <w:t>Sommerville, I. 2011,</w:t>
      </w:r>
      <w:r w:rsidRPr="000B573A">
        <w:t xml:space="preserve"> </w:t>
      </w:r>
      <w:r w:rsidRPr="0069035A">
        <w:rPr>
          <w:i/>
        </w:rPr>
        <w:t>Software Engineering</w:t>
      </w:r>
      <w:r w:rsidRPr="000B573A">
        <w:t xml:space="preserve"> (9th Edition). USA: Pearson </w:t>
      </w:r>
    </w:p>
    <w:p w:rsidR="007459D1" w:rsidRDefault="007459D1" w:rsidP="007459D1">
      <w:pPr>
        <w:ind w:firstLine="426"/>
        <w:jc w:val="both"/>
      </w:pPr>
      <w:r w:rsidRPr="000B573A">
        <w:t>Education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>
        <w:rPr>
          <w:lang w:val="id-ID"/>
        </w:rPr>
        <w:t>2</w:t>
      </w:r>
      <w:r>
        <w:t>]</w:t>
      </w:r>
      <w:r>
        <w:tab/>
      </w:r>
      <w:r w:rsidRPr="00AA4D24">
        <w:t>Hartono, Jogiyanto</w:t>
      </w:r>
      <w:r>
        <w:t>. 2005,</w:t>
      </w:r>
      <w:r w:rsidRPr="00AA4D24">
        <w:t xml:space="preserve"> </w:t>
      </w:r>
      <w:r w:rsidRPr="0069035A">
        <w:rPr>
          <w:i/>
        </w:rPr>
        <w:t>Analisis dan Desain Sistem Informasi</w:t>
      </w:r>
      <w:r w:rsidRPr="00AA4D24">
        <w:t>. Yogyakarta : Andi</w:t>
      </w:r>
      <w:r w:rsidR="0035625C">
        <w:t>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 w:rsidR="008F05BB">
        <w:rPr>
          <w:lang w:val="id-ID"/>
        </w:rPr>
        <w:t>3</w:t>
      </w:r>
      <w:r>
        <w:t>]</w:t>
      </w:r>
      <w:r>
        <w:tab/>
        <w:t>Nugroho, Adi. 2004,</w:t>
      </w:r>
      <w:r w:rsidRPr="00AA4D24">
        <w:t xml:space="preserve"> </w:t>
      </w:r>
      <w:r w:rsidRPr="0069035A">
        <w:rPr>
          <w:i/>
        </w:rPr>
        <w:t>Konsep Pengembangan Sistem Basis Data</w:t>
      </w:r>
      <w:r w:rsidR="00D24F4A">
        <w:t>. Bandung</w:t>
      </w:r>
      <w:r w:rsidRPr="00AA4D24">
        <w:t>: Informatika</w:t>
      </w:r>
      <w:r w:rsidR="0035625C">
        <w:t>.</w: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BC10AD" w:rsidRPr="005B4451" w:rsidRDefault="00BC10AD" w:rsidP="00484505">
      <w:pPr>
        <w:spacing w:after="200" w:line="360" w:lineRule="auto"/>
        <w:rPr>
          <w:b/>
        </w:rPr>
      </w:pPr>
      <w:r w:rsidRPr="005B4451">
        <w:rPr>
          <w:b/>
        </w:rPr>
        <w:t xml:space="preserve">*Gunakan tools (cth : MENDELEY) untuk </w:t>
      </w:r>
      <w:r w:rsidR="00C95127">
        <w:rPr>
          <w:b/>
        </w:rPr>
        <w:t xml:space="preserve">membantu pembuatan </w:t>
      </w:r>
      <w:r w:rsidRPr="005B4451">
        <w:rPr>
          <w:b/>
        </w:rPr>
        <w:t>daftar pustaka yang baik</w:t>
      </w:r>
    </w:p>
    <w:p w:rsidR="00BC10AD" w:rsidRDefault="00BC10AD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0646B8" w:rsidRDefault="007241D6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3" type="#_x0000_t202" style="position:absolute;margin-left:183.45pt;margin-top:320.25pt;width:34.75pt;height:26.1pt;z-index:251719680" stroked="f">
            <v:textbox style="mso-next-textbox:#_x0000_s1123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99</w:t>
                  </w:r>
                </w:p>
              </w:txbxContent>
            </v:textbox>
          </v:shape>
        </w:pict>
      </w:r>
      <w:r w:rsidR="000646B8">
        <w:rPr>
          <w:lang w:val="id-ID"/>
        </w:rPr>
        <w:br w:type="page"/>
      </w:r>
    </w:p>
    <w:p w:rsidR="007459D1" w:rsidRDefault="007241D6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4" type="#_x0000_t202" style="position:absolute;left:0;text-align:left;margin-left:-82.95pt;margin-top:-83.75pt;width:34.75pt;height:26.1pt;z-index:251720704" stroked="f">
            <v:textbox style="mso-next-textbox:#_x0000_s1124">
              <w:txbxContent>
                <w:p w:rsidR="00B1655D" w:rsidRPr="00550DA2" w:rsidRDefault="00B1655D" w:rsidP="000646B8">
                  <w:pPr>
                    <w:jc w:val="center"/>
                  </w:pPr>
                  <w:r>
                    <w:t>100</w:t>
                  </w:r>
                </w:p>
              </w:txbxContent>
            </v:textbox>
          </v:shape>
        </w:pic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2B6126" w:rsidRDefault="002B6126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0878A4" w:rsidRPr="00AD634F" w:rsidRDefault="000878A4" w:rsidP="00AD634F">
      <w:pPr>
        <w:spacing w:line="360" w:lineRule="auto"/>
        <w:jc w:val="center"/>
        <w:rPr>
          <w:b/>
          <w:sz w:val="32"/>
          <w:szCs w:val="32"/>
        </w:rPr>
      </w:pPr>
      <w:r w:rsidRPr="00AD634F">
        <w:rPr>
          <w:b/>
          <w:sz w:val="32"/>
          <w:szCs w:val="32"/>
        </w:rPr>
        <w:t>LAMPIRAN A</w:t>
      </w:r>
    </w:p>
    <w:p w:rsidR="000878A4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KUESIONER AWAL</w:t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A</w:t>
      </w:r>
    </w:p>
    <w:p w:rsidR="00E0576A" w:rsidRPr="00E0576A" w:rsidRDefault="004C6AF9" w:rsidP="00E0576A">
      <w:pPr>
        <w:spacing w:line="360" w:lineRule="auto"/>
        <w:jc w:val="center"/>
        <w:rPr>
          <w:b/>
          <w:sz w:val="28"/>
          <w:szCs w:val="32"/>
        </w:rPr>
      </w:pPr>
      <w:r>
        <w:rPr>
          <w:b/>
          <w:sz w:val="28"/>
          <w:szCs w:val="32"/>
        </w:rPr>
        <w:t xml:space="preserve">DATA </w:t>
      </w:r>
      <w:r w:rsidR="00E0576A" w:rsidRPr="00E0576A">
        <w:rPr>
          <w:b/>
          <w:sz w:val="28"/>
          <w:szCs w:val="32"/>
        </w:rPr>
        <w:t>KUESIONER AWAL</w:t>
      </w: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B1655D" w:rsidRDefault="007241D6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pict>
          <v:shape id="_x0000_s1141" type="#_x0000_t202" style="position:absolute;margin-left:181.2pt;margin-top:254.3pt;width:65.3pt;height:26.1pt;z-index:251730944" stroked="f">
            <v:textbox style="mso-next-textbox:#_x0000_s1141">
              <w:txbxContent>
                <w:p w:rsidR="00662A2C" w:rsidRPr="00550DA2" w:rsidRDefault="00662A2C" w:rsidP="00662A2C">
                  <w:pPr>
                    <w:jc w:val="center"/>
                  </w:pPr>
                  <w:r>
                    <w:t>A - 1</w:t>
                  </w:r>
                </w:p>
              </w:txbxContent>
            </v:textbox>
          </v:shape>
        </w:pict>
      </w:r>
      <w:r w:rsidR="00B1655D">
        <w:rPr>
          <w:b/>
          <w:sz w:val="28"/>
          <w:lang w:val="id-ID"/>
        </w:rPr>
        <w:br w:type="page"/>
      </w:r>
    </w:p>
    <w:p w:rsidR="00662A2C" w:rsidRDefault="007241D6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lastRenderedPageBreak/>
        <w:pict>
          <v:shape id="_x0000_s1142" type="#_x0000_t202" style="position:absolute;margin-left:378.55pt;margin-top:-76.95pt;width:65.3pt;height:26.1pt;z-index:251731968" stroked="f">
            <v:textbox style="mso-next-textbox:#_x0000_s1142">
              <w:txbxContent>
                <w:p w:rsidR="00662A2C" w:rsidRPr="00550DA2" w:rsidRDefault="00662A2C" w:rsidP="00662A2C">
                  <w:pPr>
                    <w:jc w:val="center"/>
                  </w:pPr>
                  <w:r>
                    <w:t>A - 2</w:t>
                  </w:r>
                </w:p>
              </w:txbxContent>
            </v:textbox>
          </v:shape>
        </w:pict>
      </w:r>
      <w:r w:rsidR="00662A2C">
        <w:rPr>
          <w:b/>
          <w:sz w:val="28"/>
          <w:lang w:val="id-ID"/>
        </w:rPr>
        <w:br w:type="page"/>
      </w: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AMPIRAN B</w:t>
      </w: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DATA </w:t>
      </w:r>
      <w:r w:rsidR="004C6AF9">
        <w:rPr>
          <w:b/>
          <w:sz w:val="32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B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 xml:space="preserve">DATA </w:t>
      </w:r>
      <w:r w:rsidR="004C6AF9">
        <w:rPr>
          <w:b/>
          <w:sz w:val="28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Pr="00E0576A" w:rsidRDefault="006D401D" w:rsidP="00055090">
      <w:pPr>
        <w:spacing w:after="200" w:line="360" w:lineRule="auto"/>
        <w:jc w:val="center"/>
        <w:rPr>
          <w:sz w:val="28"/>
          <w:lang w:val="id-ID"/>
        </w:rPr>
      </w:pPr>
    </w:p>
    <w:p w:rsidR="00E072CC" w:rsidRDefault="007241D6">
      <w:pPr>
        <w:spacing w:after="200" w:line="276" w:lineRule="auto"/>
        <w:rPr>
          <w:b/>
          <w:sz w:val="32"/>
          <w:szCs w:val="28"/>
        </w:rPr>
      </w:pPr>
      <w:r>
        <w:rPr>
          <w:b/>
          <w:noProof/>
          <w:sz w:val="32"/>
          <w:szCs w:val="28"/>
        </w:rPr>
        <w:pict>
          <v:shape id="_x0000_s1126" type="#_x0000_t202" style="position:absolute;margin-left:182.75pt;margin-top:389.8pt;width:65.3pt;height:26.1pt;z-index:251722752" stroked="f">
            <v:textbox style="mso-next-textbox:#_x0000_s1126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B - 1</w:t>
                  </w:r>
                </w:p>
              </w:txbxContent>
            </v:textbox>
          </v:shape>
        </w:pict>
      </w:r>
      <w:r w:rsidR="00E072CC">
        <w:rPr>
          <w:b/>
          <w:sz w:val="32"/>
          <w:szCs w:val="28"/>
        </w:rPr>
        <w:br w:type="page"/>
      </w: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6D401D" w:rsidRPr="00E0576A" w:rsidRDefault="006D401D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C</w:t>
      </w:r>
    </w:p>
    <w:p w:rsidR="006D401D" w:rsidRPr="00E0576A" w:rsidRDefault="004C6AF9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IMPLEMENTASI ANTARMUKA</w:t>
      </w: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E072CC" w:rsidRDefault="00E072CC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C</w:t>
      </w:r>
    </w:p>
    <w:p w:rsidR="00E0576A" w:rsidRPr="00E0576A" w:rsidRDefault="004C6AF9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IMPLEMENTASI ANTARMUKA</w:t>
      </w:r>
    </w:p>
    <w:p w:rsidR="006D401D" w:rsidRPr="00E0576A" w:rsidRDefault="006D401D" w:rsidP="007E1249">
      <w:pPr>
        <w:spacing w:after="120" w:line="360" w:lineRule="auto"/>
        <w:jc w:val="both"/>
        <w:rPr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9C7B30" w:rsidRDefault="009C7B30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7241D6" w:rsidP="00055090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 id="_x0000_s1127" type="#_x0000_t202" style="position:absolute;left:0;text-align:left;margin-left:171.6pt;margin-top:61.2pt;width:65.3pt;height:26.1pt;z-index:251723776" stroked="f">
            <v:textbox style="mso-next-textbox:#_x0000_s1127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C - 1</w:t>
                  </w:r>
                </w:p>
              </w:txbxContent>
            </v:textbox>
          </v:shape>
        </w:pic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B1610" w:rsidRDefault="002B1610" w:rsidP="00055090">
      <w:pPr>
        <w:spacing w:after="200" w:line="360" w:lineRule="auto"/>
        <w:jc w:val="center"/>
        <w:rPr>
          <w:lang w:val="id-ID"/>
        </w:rPr>
      </w:pPr>
    </w:p>
    <w:p w:rsidR="002B1610" w:rsidRDefault="002B1610" w:rsidP="00055090">
      <w:pPr>
        <w:spacing w:after="200" w:line="360" w:lineRule="auto"/>
        <w:jc w:val="center"/>
        <w:rPr>
          <w:lang w:val="id-ID"/>
        </w:rPr>
      </w:pPr>
    </w:p>
    <w:p w:rsidR="002B1610" w:rsidRDefault="002B1610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055E0" w:rsidRPr="00E0576A" w:rsidRDefault="002055E0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D</w:t>
      </w:r>
    </w:p>
    <w:p w:rsidR="002055E0" w:rsidRPr="00E0576A" w:rsidRDefault="004C6AF9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HASIL PENGUJIAN</w: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D</w:t>
      </w:r>
    </w:p>
    <w:p w:rsidR="00E0576A" w:rsidRPr="00E0576A" w:rsidRDefault="004C6AF9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HASIL PENGUJIAN</w:t>
      </w:r>
    </w:p>
    <w:p w:rsidR="003515D0" w:rsidRDefault="003515D0" w:rsidP="00417A9B">
      <w:pPr>
        <w:spacing w:after="200" w:line="360" w:lineRule="auto"/>
        <w:jc w:val="both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3A2594" w:rsidRDefault="007241D6" w:rsidP="00291032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29" type="#_x0000_t202" style="position:absolute;left:0;text-align:left;margin-left:171.6pt;margin-top:54.6pt;width:65.3pt;height:26.1pt;z-index:251724800" stroked="f">
            <v:textbox style="mso-next-textbox:#_x0000_s1129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D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E072CC" w:rsidRDefault="00E072CC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E</w:t>
      </w:r>
    </w:p>
    <w:p w:rsidR="00291032" w:rsidRPr="00E0576A" w:rsidRDefault="004C6AF9" w:rsidP="00291032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LISTING KODE PROGRAM</w:t>
      </w:r>
    </w:p>
    <w:p w:rsidR="00EE1934" w:rsidRPr="00E0576A" w:rsidRDefault="00EE1934">
      <w:pPr>
        <w:spacing w:after="200" w:line="276" w:lineRule="auto"/>
        <w:rPr>
          <w:sz w:val="28"/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2055E0">
        <w:rPr>
          <w:b/>
          <w:sz w:val="28"/>
          <w:szCs w:val="28"/>
        </w:rPr>
        <w:lastRenderedPageBreak/>
        <w:t xml:space="preserve">LAMPIRAN </w:t>
      </w:r>
      <w:r>
        <w:rPr>
          <w:b/>
          <w:sz w:val="28"/>
          <w:szCs w:val="28"/>
          <w:lang w:val="id-ID"/>
        </w:rPr>
        <w:t>E</w:t>
      </w:r>
    </w:p>
    <w:p w:rsidR="003A2594" w:rsidRPr="002055E0" w:rsidRDefault="004C6AF9" w:rsidP="003A259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LISTING KODE PROGRAM</w:t>
      </w:r>
    </w:p>
    <w:p w:rsidR="004C6AF9" w:rsidRPr="00826EAD" w:rsidRDefault="004C6AF9" w:rsidP="004C6AF9">
      <w:pPr>
        <w:pStyle w:val="Heading2"/>
        <w:numPr>
          <w:ilvl w:val="0"/>
          <w:numId w:val="0"/>
        </w:numPr>
        <w:spacing w:before="0" w:after="120" w:line="360" w:lineRule="auto"/>
        <w:ind w:left="576" w:hanging="576"/>
        <w:jc w:val="both"/>
        <w:rPr>
          <w:sz w:val="22"/>
        </w:rPr>
      </w:pPr>
      <w:r w:rsidRPr="00826EAD">
        <w:rPr>
          <w:sz w:val="22"/>
        </w:rPr>
        <w:t>1. database.php</w:t>
      </w:r>
    </w:p>
    <w:p w:rsidR="004C6AF9" w:rsidRDefault="004C6AF9" w:rsidP="004C6AF9">
      <w:pPr>
        <w:pStyle w:val="NoSpacing"/>
        <w:rPr>
          <w:rFonts w:cs="Courier New"/>
          <w:szCs w:val="20"/>
        </w:rPr>
        <w:sectPr w:rsidR="004C6AF9" w:rsidSect="004C6AF9">
          <w:headerReference w:type="first" r:id="rId44"/>
          <w:footerReference w:type="first" r:id="rId45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lastRenderedPageBreak/>
        <w:t>class Database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koneksi 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selectDb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query 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esult 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ow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bobot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jumlah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__construct()//constructor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koneksi = mysql_connect("localhost","root",""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selectDb = mysql_select_db("caribuku" , </w:t>
      </w:r>
    </w:p>
    <w:p w:rsidR="004C6AF9" w:rsidRPr="00826EAD" w:rsidRDefault="004C6AF9" w:rsidP="004C6AF9">
      <w:pPr>
        <w:pStyle w:val="NoSpacing"/>
        <w:ind w:firstLine="720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$this-&gt;koneksi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if ( !$this-&gt;selectDb 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  echo "gagal"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query($query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esult = mysql_query($query) or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 xml:space="preserve">      </w:t>
      </w:r>
      <w:r w:rsidRPr="00826EAD">
        <w:rPr>
          <w:rFonts w:cs="Courier New"/>
          <w:sz w:val="18"/>
          <w:szCs w:val="20"/>
        </w:rPr>
        <w:t>die("Gagal mengambil versi!"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execute(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ow = mysql_fetch_array($this-&gt;result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row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getJumlah(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jumlah = mysql_num_rows($this-&gt;result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jumlah;</w:t>
      </w:r>
    </w:p>
    <w:p w:rsidR="004C6AF9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>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Default="004C6AF9" w:rsidP="004C6AF9">
      <w:pPr>
        <w:spacing w:after="200" w:line="276" w:lineRule="auto"/>
        <w:rPr>
          <w:lang w:val="id-ID"/>
        </w:rPr>
      </w:pPr>
    </w:p>
    <w:p w:rsidR="003A2594" w:rsidRDefault="007241D6" w:rsidP="003A2594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30" type="#_x0000_t202" style="position:absolute;left:0;text-align:left;margin-left:181.75pt;margin-top:602.85pt;width:65.3pt;height:26.1pt;z-index:251725824" stroked="f">
            <v:textbox style="mso-next-textbox:#_x0000_s1130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E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F</w:t>
      </w:r>
    </w:p>
    <w:p w:rsidR="00C95127" w:rsidRPr="00E0576A" w:rsidRDefault="00C95127" w:rsidP="00C95127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LAMPIRAN LAINNYA (sesuai kebutuhan)</w:t>
      </w: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</w:rPr>
      </w:pPr>
    </w:p>
    <w:p w:rsidR="00291032" w:rsidRPr="002055E0" w:rsidRDefault="00291032" w:rsidP="00291032">
      <w:pPr>
        <w:spacing w:line="360" w:lineRule="auto"/>
        <w:jc w:val="center"/>
        <w:rPr>
          <w:b/>
          <w:sz w:val="28"/>
          <w:szCs w:val="28"/>
          <w:lang w:val="id-ID"/>
        </w:rPr>
      </w:pPr>
      <w:r>
        <w:rPr>
          <w:lang w:val="id-ID"/>
        </w:rPr>
        <w:br w:type="page"/>
      </w:r>
      <w:r w:rsidRPr="002055E0">
        <w:rPr>
          <w:b/>
          <w:sz w:val="28"/>
          <w:szCs w:val="28"/>
        </w:rPr>
        <w:lastRenderedPageBreak/>
        <w:t xml:space="preserve">LAMPIRAN </w:t>
      </w:r>
      <w:r w:rsidR="003A2594">
        <w:rPr>
          <w:b/>
          <w:sz w:val="28"/>
          <w:szCs w:val="28"/>
          <w:lang w:val="id-ID"/>
        </w:rPr>
        <w:t>F</w:t>
      </w:r>
    </w:p>
    <w:p w:rsidR="00291032" w:rsidRDefault="000C20C6" w:rsidP="0029103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“NAMA LAMPIRAN”</w:t>
      </w:r>
    </w:p>
    <w:p w:rsidR="00826EAD" w:rsidRDefault="00826EAD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E96461" w:rsidRDefault="007241D6" w:rsidP="00891FE2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31" type="#_x0000_t202" style="position:absolute;margin-left:170.3pt;margin-top:144.85pt;width:65.3pt;height:26.1pt;z-index:251726848" stroked="f">
            <v:textbox style="mso-next-textbox:#_x0000_s1131">
              <w:txbxContent>
                <w:p w:rsidR="00B1655D" w:rsidRPr="00550DA2" w:rsidRDefault="00B1655D" w:rsidP="00576EE7">
                  <w:pPr>
                    <w:jc w:val="center"/>
                  </w:pPr>
                  <w:r>
                    <w:t>F - 1</w:t>
                  </w:r>
                </w:p>
              </w:txbxContent>
            </v:textbox>
          </v:shape>
        </w:pict>
      </w:r>
      <w:r w:rsidR="00E96461">
        <w:rPr>
          <w:lang w:val="id-ID"/>
        </w:rPr>
        <w:br w:type="page"/>
      </w:r>
      <w:r>
        <w:rPr>
          <w:noProof/>
        </w:rPr>
        <w:pict>
          <v:shape id="_x0000_s1132" type="#_x0000_t202" style="position:absolute;margin-left:167.75pt;margin-top:592.9pt;width:65.3pt;height:26.1pt;z-index:251727872" stroked="f">
            <v:textbox style="mso-next-textbox:#_x0000_s1132">
              <w:txbxContent>
                <w:p w:rsidR="00B1655D" w:rsidRPr="00550DA2" w:rsidRDefault="00B1655D" w:rsidP="00576EE7">
                  <w:pPr>
                    <w:jc w:val="center"/>
                  </w:pPr>
                  <w:r>
                    <w:t>G - 1</w:t>
                  </w:r>
                </w:p>
              </w:txbxContent>
            </v:textbox>
          </v:shape>
        </w:pict>
      </w:r>
    </w:p>
    <w:p w:rsidR="000F1D15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lastRenderedPageBreak/>
        <w:t xml:space="preserve">SURAT KETERANGAN </w:t>
      </w:r>
    </w:p>
    <w:p w:rsidR="00E96461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t>PERSETUJUAN PUBLIKASI</w:t>
      </w:r>
    </w:p>
    <w:p w:rsidR="000F1D15" w:rsidRDefault="000F1D15" w:rsidP="00E96461">
      <w:pPr>
        <w:spacing w:line="360" w:lineRule="auto"/>
        <w:jc w:val="center"/>
        <w:rPr>
          <w:rFonts w:ascii="Segoe Marker" w:hAnsi="Segoe Marker"/>
        </w:rPr>
      </w:pPr>
    </w:p>
    <w:p w:rsidR="00452864" w:rsidRPr="007960F8" w:rsidRDefault="00452864" w:rsidP="00E96461">
      <w:pPr>
        <w:spacing w:line="360" w:lineRule="auto"/>
        <w:jc w:val="center"/>
        <w:rPr>
          <w:rFonts w:ascii="Segoe Marker" w:hAnsi="Segoe Marker"/>
        </w:rPr>
      </w:pPr>
    </w:p>
    <w:p w:rsidR="00ED5E2B" w:rsidRDefault="00ED5E2B" w:rsidP="00ED5E2B">
      <w:pPr>
        <w:spacing w:line="360" w:lineRule="auto"/>
        <w:jc w:val="both"/>
      </w:pPr>
      <w:r>
        <w:t>Bahwa yang bertanda tangan dibawah ini, penulis dan pihak perusahaan tempat penelitian, menyetujui</w:t>
      </w:r>
      <w:r w:rsidRPr="006170FE">
        <w:t xml:space="preserve"> </w:t>
      </w:r>
      <w:r>
        <w:t xml:space="preserve">: </w:t>
      </w:r>
    </w:p>
    <w:p w:rsidR="00ED5E2B" w:rsidRPr="006170FE" w:rsidRDefault="00ED5E2B" w:rsidP="00ED5E2B">
      <w:pPr>
        <w:spacing w:line="360" w:lineRule="auto"/>
        <w:jc w:val="both"/>
      </w:pPr>
      <w:r>
        <w:t>“</w:t>
      </w:r>
      <w:r w:rsidRPr="006170FE">
        <w:t xml:space="preserve">untuk memberikan kepada Universitas Komputer Indonesia, </w:t>
      </w:r>
      <w:r w:rsidRPr="009E106D">
        <w:rPr>
          <w:b/>
        </w:rPr>
        <w:t>Hak Bebas Royalti Non Eksklusif</w:t>
      </w:r>
      <w:r w:rsidRPr="009E106D">
        <w:t xml:space="preserve"> </w:t>
      </w:r>
      <w:r w:rsidRPr="006170FE">
        <w:t xml:space="preserve">atas penelitian ini dan </w:t>
      </w:r>
      <w:r w:rsidRPr="009E106D">
        <w:rPr>
          <w:b/>
        </w:rPr>
        <w:t>bersedia</w:t>
      </w:r>
      <w:r>
        <w:rPr>
          <w:b/>
        </w:rPr>
        <w:t xml:space="preserve"> untuk diunggah,</w:t>
      </w:r>
      <w:r w:rsidRPr="006170FE">
        <w:t xml:space="preserve"> sesuai dengan ketentuan yang berlaku untuk kepentingan riset dan pendidikan</w:t>
      </w:r>
      <w:r>
        <w:t>”</w:t>
      </w:r>
      <w:r w:rsidRPr="006170FE">
        <w:t>.</w:t>
      </w:r>
      <w:r>
        <w:t xml:space="preserve"> Berdasarkan SK nomor : 2461/Sk/REKTOR/UNIKOM/V/2020 tentang Publikasi Karya Ilmiah Universitas Komputer Indonesia, bahwa Bab yang dibuka untuk umum yaitu Bab I, II, dan V”.</w:t>
      </w:r>
    </w:p>
    <w:p w:rsidR="000F1D15" w:rsidRDefault="000F1D15" w:rsidP="00E96461">
      <w:pPr>
        <w:spacing w:line="360" w:lineRule="auto"/>
        <w:jc w:val="center"/>
      </w:pPr>
    </w:p>
    <w:p w:rsidR="00CF68C6" w:rsidRDefault="00CF68C6" w:rsidP="00E96461">
      <w:pPr>
        <w:spacing w:line="360" w:lineRule="auto"/>
        <w:jc w:val="center"/>
      </w:pPr>
    </w:p>
    <w:p w:rsidR="00C62DB8" w:rsidRPr="006170FE" w:rsidRDefault="00C62DB8" w:rsidP="00E96461">
      <w:pPr>
        <w:spacing w:line="360" w:lineRule="auto"/>
        <w:jc w:val="center"/>
      </w:pPr>
    </w:p>
    <w:p w:rsidR="000F1D15" w:rsidRPr="006170FE" w:rsidRDefault="00980B3F" w:rsidP="00E96461">
      <w:pPr>
        <w:spacing w:line="360" w:lineRule="auto"/>
        <w:jc w:val="center"/>
      </w:pPr>
      <w:r>
        <w:t xml:space="preserve">Bandung, </w:t>
      </w:r>
      <w:r w:rsidR="00A457D4">
        <w:t>2</w:t>
      </w:r>
      <w:r w:rsidR="00064185">
        <w:t xml:space="preserve"> </w:t>
      </w:r>
      <w:r w:rsidR="00A457D4">
        <w:t>Maret 2024</w:t>
      </w:r>
      <w:bookmarkStart w:id="0" w:name="_GoBack"/>
      <w:bookmarkEnd w:id="0"/>
    </w:p>
    <w:p w:rsidR="000F1D15" w:rsidRPr="006170FE" w:rsidRDefault="000F1D15" w:rsidP="000F1D15">
      <w:pPr>
        <w:spacing w:line="360" w:lineRule="auto"/>
        <w:rPr>
          <w:lang w:val="id-ID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54"/>
      </w:tblGrid>
      <w:tr w:rsidR="00033357" w:rsidRPr="006170FE" w:rsidTr="00033357">
        <w:tc>
          <w:tcPr>
            <w:tcW w:w="8154" w:type="dxa"/>
          </w:tcPr>
          <w:p w:rsidR="00033357" w:rsidRPr="006170FE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170FE">
              <w:rPr>
                <w:sz w:val="24"/>
                <w:szCs w:val="24"/>
              </w:rPr>
              <w:t>Penulis,</w:t>
            </w:r>
          </w:p>
          <w:p w:rsidR="00033357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033357" w:rsidRPr="006170FE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033357" w:rsidRPr="006170FE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033357" w:rsidRPr="006170FE" w:rsidRDefault="003834A5" w:rsidP="00720B02">
            <w:pPr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Chrismikha Hardyanto</w:t>
            </w:r>
          </w:p>
          <w:p w:rsidR="00033357" w:rsidRPr="006170FE" w:rsidRDefault="00033357" w:rsidP="00720B02">
            <w:pPr>
              <w:jc w:val="center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</w:rPr>
              <w:t xml:space="preserve">NIM. </w:t>
            </w:r>
            <w:r w:rsidRPr="006170FE">
              <w:rPr>
                <w:sz w:val="24"/>
                <w:szCs w:val="24"/>
              </w:rPr>
              <w:t>10101010</w:t>
            </w:r>
          </w:p>
          <w:p w:rsidR="00033357" w:rsidRDefault="00033357" w:rsidP="00720B02">
            <w:pPr>
              <w:jc w:val="center"/>
              <w:rPr>
                <w:sz w:val="24"/>
                <w:szCs w:val="24"/>
                <w:lang w:val="id-ID"/>
              </w:rPr>
            </w:pPr>
          </w:p>
          <w:p w:rsidR="00EC587C" w:rsidRDefault="00EC587C" w:rsidP="00712517">
            <w:pPr>
              <w:rPr>
                <w:sz w:val="24"/>
                <w:szCs w:val="24"/>
                <w:lang w:val="id-ID"/>
              </w:rPr>
            </w:pPr>
          </w:p>
          <w:p w:rsidR="003834A5" w:rsidRPr="006170FE" w:rsidRDefault="003834A5" w:rsidP="00712517">
            <w:pPr>
              <w:rPr>
                <w:sz w:val="24"/>
                <w:szCs w:val="24"/>
                <w:lang w:val="id-ID"/>
              </w:rPr>
            </w:pPr>
          </w:p>
        </w:tc>
      </w:tr>
      <w:tr w:rsidR="00720B02" w:rsidRPr="006170FE" w:rsidTr="00033357">
        <w:tc>
          <w:tcPr>
            <w:tcW w:w="8154" w:type="dxa"/>
          </w:tcPr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Mengetahui,</w:t>
            </w:r>
          </w:p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Pembimbing,</w:t>
            </w:r>
          </w:p>
          <w:p w:rsid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8C5FBA" w:rsidRPr="00720B02" w:rsidRDefault="008C5FBA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720B02" w:rsidRPr="00720B02" w:rsidRDefault="00720B02" w:rsidP="00720B02">
            <w:pPr>
              <w:jc w:val="center"/>
              <w:rPr>
                <w:sz w:val="24"/>
              </w:rPr>
            </w:pPr>
          </w:p>
          <w:p w:rsidR="00701581" w:rsidRDefault="00701581" w:rsidP="00701581">
            <w:pPr>
              <w:jc w:val="center"/>
              <w:rPr>
                <w:sz w:val="24"/>
                <w:u w:val="single"/>
              </w:rPr>
            </w:pPr>
            <w:r w:rsidRPr="007E35A9">
              <w:rPr>
                <w:sz w:val="24"/>
                <w:u w:val="single"/>
              </w:rPr>
              <w:t>Eko Budi Setiawan, S.Kom., M.T.</w:t>
            </w:r>
          </w:p>
          <w:p w:rsidR="00720B02" w:rsidRPr="00720B02" w:rsidRDefault="00701581" w:rsidP="00701581">
            <w:pPr>
              <w:spacing w:line="360" w:lineRule="auto"/>
              <w:jc w:val="center"/>
              <w:rPr>
                <w:sz w:val="24"/>
              </w:rPr>
            </w:pPr>
            <w:r w:rsidRPr="003A41D0">
              <w:rPr>
                <w:sz w:val="24"/>
              </w:rPr>
              <w:t>NIP. 41277006</w:t>
            </w:r>
            <w:r>
              <w:rPr>
                <w:sz w:val="24"/>
                <w:lang w:val="id-ID"/>
              </w:rPr>
              <w:t>091</w:t>
            </w:r>
          </w:p>
        </w:tc>
      </w:tr>
    </w:tbl>
    <w:p w:rsidR="006170FE" w:rsidRDefault="006170FE" w:rsidP="000F1D15">
      <w:pPr>
        <w:spacing w:line="360" w:lineRule="auto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291032" w:rsidRDefault="00291032" w:rsidP="003A2594">
      <w:pPr>
        <w:spacing w:after="200" w:line="276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 wp14:anchorId="14A41055" wp14:editId="75135C26">
            <wp:extent cx="3961765" cy="396176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91032" w:rsidRDefault="00291032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DC4FDE" w:rsidRPr="004B5541" w:rsidRDefault="00DC4FDE" w:rsidP="00DC4FDE">
      <w:pPr>
        <w:autoSpaceDE w:val="0"/>
        <w:autoSpaceDN w:val="0"/>
        <w:adjustRightInd w:val="0"/>
        <w:spacing w:line="360" w:lineRule="auto"/>
        <w:jc w:val="center"/>
        <w:rPr>
          <w:rFonts w:eastAsiaTheme="minorHAnsi"/>
          <w:b/>
          <w:bCs/>
          <w:sz w:val="28"/>
          <w:szCs w:val="28"/>
        </w:rPr>
      </w:pPr>
      <w:r w:rsidRPr="004B5541">
        <w:rPr>
          <w:rFonts w:eastAsiaTheme="minorHAnsi"/>
          <w:b/>
          <w:bCs/>
          <w:sz w:val="28"/>
          <w:szCs w:val="28"/>
        </w:rPr>
        <w:lastRenderedPageBreak/>
        <w:t>KONTAK PENULIS DAN KONTRIBUTOR PENELITIAN</w:t>
      </w: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4B5541">
        <w:rPr>
          <w:rFonts w:eastAsiaTheme="minorHAnsi"/>
        </w:rPr>
        <w:t>Infor</w:t>
      </w:r>
      <w:r>
        <w:rPr>
          <w:rFonts w:eastAsiaTheme="minorHAnsi"/>
        </w:rPr>
        <w:t>masi korespondensi penulis dan k</w:t>
      </w:r>
      <w:r w:rsidRPr="004B5541">
        <w:rPr>
          <w:rFonts w:eastAsiaTheme="minorHAnsi"/>
        </w:rPr>
        <w:t xml:space="preserve">ontributor penelitian adalah sebagai </w:t>
      </w:r>
      <w:r>
        <w:rPr>
          <w:rFonts w:eastAsiaTheme="minorHAnsi"/>
        </w:rPr>
        <w:t>berikut</w:t>
      </w:r>
      <w:r w:rsidRPr="004B5541">
        <w:rPr>
          <w:rFonts w:eastAsiaTheme="minorHAnsi"/>
        </w:rPr>
        <w:t>:</w:t>
      </w:r>
    </w:p>
    <w:p w:rsidR="00DC4FDE" w:rsidRPr="004B5541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</w:p>
    <w:p w:rsidR="00DC4FDE" w:rsidRPr="00812753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PENULIS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ama Lengkap Mahasiswa</w:t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 xml:space="preserve">NIM 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e-Mail yang aktif 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>Kode Prodi PDDIKTI</w:t>
      </w:r>
      <w:r>
        <w:rPr>
          <w:rFonts w:eastAsiaTheme="minorHAnsi"/>
        </w:rPr>
        <w:tab/>
      </w:r>
      <w:r w:rsidRPr="00711755">
        <w:rPr>
          <w:rFonts w:eastAsiaTheme="minorHAnsi"/>
        </w:rPr>
        <w:tab/>
        <w:t>:</w:t>
      </w:r>
      <w:r w:rsidRPr="00711755">
        <w:rPr>
          <w:rFonts w:eastAsiaTheme="minorHAnsi"/>
          <w:b/>
        </w:rPr>
        <w:t xml:space="preserve"> ________________________________________</w:t>
      </w:r>
      <w:r>
        <w:rPr>
          <w:rFonts w:eastAsiaTheme="minorHAnsi"/>
          <w:b/>
        </w:rPr>
        <w:t>_</w:t>
      </w: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DC4FDE" w:rsidRPr="00812753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KONTRIBUTOR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  <w:r w:rsidRPr="00711755">
        <w:rPr>
          <w:rFonts w:eastAsiaTheme="minorHAnsi"/>
          <w:b/>
          <w:bCs/>
        </w:rPr>
        <w:t>Pembimbing 1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Nama Lengkap Dosen </w:t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P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DN/NIDK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291032" w:rsidRPr="002A278E" w:rsidRDefault="00DC4FDE" w:rsidP="00DC4FDE">
      <w:pPr>
        <w:tabs>
          <w:tab w:val="left" w:pos="426"/>
        </w:tabs>
        <w:spacing w:line="360" w:lineRule="auto"/>
        <w:rPr>
          <w:b/>
        </w:rPr>
      </w:pPr>
      <w:r w:rsidRPr="00711755">
        <w:rPr>
          <w:rFonts w:eastAsiaTheme="minorHAnsi"/>
        </w:rPr>
        <w:t>e-Mail yang aktif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696269" w:rsidRDefault="007241D6" w:rsidP="006A2D95">
      <w:pPr>
        <w:spacing w:after="200" w:line="360" w:lineRule="auto"/>
        <w:jc w:val="both"/>
        <w:rPr>
          <w:lang w:val="id-ID"/>
        </w:rPr>
      </w:pPr>
      <w:r>
        <w:rPr>
          <w:noProof/>
          <w:lang w:val="id-ID" w:eastAsia="id-ID"/>
        </w:rPr>
        <w:pict>
          <v:shape id="_x0000_s1092" type="#_x0000_t202" style="position:absolute;left:0;text-align:left;margin-left:195.35pt;margin-top:419.3pt;width:34.75pt;height:26.1pt;z-index:251703296" stroked="f">
            <v:textbox style="mso-next-textbox:#_x0000_s1092">
              <w:txbxContent>
                <w:p w:rsidR="00B1655D" w:rsidRPr="00FE5CC4" w:rsidRDefault="00B1655D" w:rsidP="00696269">
                  <w:pPr>
                    <w:jc w:val="center"/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>E-1</w:t>
                  </w:r>
                </w:p>
              </w:txbxContent>
            </v:textbox>
          </v:shape>
        </w:pict>
      </w:r>
    </w:p>
    <w:sectPr w:rsidR="00696269" w:rsidSect="00055090">
      <w:headerReference w:type="first" r:id="rId46"/>
      <w:footerReference w:type="first" r:id="rId47"/>
      <w:type w:val="continuous"/>
      <w:pgSz w:w="11907" w:h="16840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41D6" w:rsidRDefault="007241D6" w:rsidP="00823554">
      <w:r>
        <w:separator/>
      </w:r>
    </w:p>
  </w:endnote>
  <w:endnote w:type="continuationSeparator" w:id="0">
    <w:p w:rsidR="007241D6" w:rsidRDefault="007241D6" w:rsidP="00823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Marker">
    <w:altName w:val="Ink Free"/>
    <w:charset w:val="00"/>
    <w:family w:val="script"/>
    <w:pitch w:val="variable"/>
    <w:sig w:usb0="8000002F" w:usb1="4000204B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895022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1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Footer"/>
      <w:jc w:val="center"/>
    </w:pPr>
  </w:p>
</w:ftr>
</file>

<file path=word/footer1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AF9" w:rsidRDefault="004C6AF9">
    <w:pPr>
      <w:pStyle w:val="Footer"/>
    </w:pPr>
  </w:p>
</w:ftr>
</file>

<file path=word/footer1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38420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57D4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6631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fldChar w:fldCharType="begin"/>
        </w:r>
        <w:r w:rsidRPr="000709F3">
          <w:instrText xml:space="preserve"> PAGE   \* MERGEFORMAT </w:instrText>
        </w:r>
        <w:r>
          <w:fldChar w:fldCharType="separate"/>
        </w:r>
        <w:r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9547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45BEE" w:rsidRDefault="00045BE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57D4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7919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t>1</w:t>
        </w:r>
      </w:p>
    </w:sdtContent>
  </w:sdt>
  <w:p w:rsidR="00B1655D" w:rsidRDefault="00B1655D" w:rsidP="00C16D10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2677" w:rsidRDefault="001C2677" w:rsidP="001C2677">
    <w:pPr>
      <w:pStyle w:val="Footer"/>
      <w:jc w:val="cen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41D6" w:rsidRDefault="007241D6" w:rsidP="00823554">
      <w:r>
        <w:separator/>
      </w:r>
    </w:p>
  </w:footnote>
  <w:footnote w:type="continuationSeparator" w:id="0">
    <w:p w:rsidR="007241D6" w:rsidRDefault="007241D6" w:rsidP="008235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Header"/>
      <w:jc w:val="right"/>
    </w:pPr>
  </w:p>
  <w:p w:rsidR="0043285D" w:rsidRDefault="0043285D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AF9" w:rsidRDefault="004C6AF9">
    <w:pPr>
      <w:pStyle w:val="Header"/>
      <w:jc w:val="right"/>
    </w:pPr>
  </w:p>
  <w:p w:rsidR="004C6AF9" w:rsidRDefault="004C6AF9">
    <w:pPr>
      <w:pStyle w:val="Header"/>
    </w:pPr>
  </w:p>
</w:hdr>
</file>

<file path=word/header1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Pr="00B34335" w:rsidRDefault="00B1655D" w:rsidP="00B3433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2677" w:rsidRDefault="001C2677">
    <w:pPr>
      <w:pStyle w:val="Header"/>
      <w:jc w:val="right"/>
    </w:pPr>
  </w:p>
  <w:p w:rsidR="001C2677" w:rsidRDefault="001C2677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Header"/>
      <w:jc w:val="right"/>
    </w:pPr>
  </w:p>
  <w:p w:rsidR="0043285D" w:rsidRDefault="0043285D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D3B9F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C280F31"/>
    <w:multiLevelType w:val="multilevel"/>
    <w:tmpl w:val="0E7892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0285EBD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" w15:restartNumberingAfterBreak="0">
    <w:nsid w:val="256E1856"/>
    <w:multiLevelType w:val="multilevel"/>
    <w:tmpl w:val="FF7CC3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C7E2850"/>
    <w:multiLevelType w:val="hybridMultilevel"/>
    <w:tmpl w:val="9F144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915B7"/>
    <w:multiLevelType w:val="multilevel"/>
    <w:tmpl w:val="98A8FF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2EAC4693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F6D37EB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690842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ED701F7"/>
    <w:multiLevelType w:val="multilevel"/>
    <w:tmpl w:val="C9E606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40455C74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74C7891"/>
    <w:multiLevelType w:val="multilevel"/>
    <w:tmpl w:val="3E7458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C21511D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3E00F5A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EB555C"/>
    <w:multiLevelType w:val="hybridMultilevel"/>
    <w:tmpl w:val="43F44798"/>
    <w:lvl w:ilvl="0" w:tplc="2A28BAD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5" w15:restartNumberingAfterBreak="0">
    <w:nsid w:val="5E676EC4"/>
    <w:multiLevelType w:val="multilevel"/>
    <w:tmpl w:val="264EF7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9B93556"/>
    <w:multiLevelType w:val="multilevel"/>
    <w:tmpl w:val="218204D4"/>
    <w:lvl w:ilvl="0">
      <w:start w:val="2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isLgl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7FBA6471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16"/>
  </w:num>
  <w:num w:numId="5">
    <w:abstractNumId w:val="0"/>
  </w:num>
  <w:num w:numId="6">
    <w:abstractNumId w:val="8"/>
  </w:num>
  <w:num w:numId="7">
    <w:abstractNumId w:val="12"/>
  </w:num>
  <w:num w:numId="8">
    <w:abstractNumId w:val="3"/>
  </w:num>
  <w:num w:numId="9">
    <w:abstractNumId w:val="14"/>
  </w:num>
  <w:num w:numId="10">
    <w:abstractNumId w:val="15"/>
  </w:num>
  <w:num w:numId="11">
    <w:abstractNumId w:val="11"/>
  </w:num>
  <w:num w:numId="12">
    <w:abstractNumId w:val="10"/>
  </w:num>
  <w:num w:numId="13">
    <w:abstractNumId w:val="6"/>
  </w:num>
  <w:num w:numId="14">
    <w:abstractNumId w:val="13"/>
  </w:num>
  <w:num w:numId="15">
    <w:abstractNumId w:val="7"/>
  </w:num>
  <w:num w:numId="16">
    <w:abstractNumId w:val="2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52ADB"/>
    <w:rsid w:val="0000189D"/>
    <w:rsid w:val="00007D7A"/>
    <w:rsid w:val="00013588"/>
    <w:rsid w:val="00013C8F"/>
    <w:rsid w:val="00016CAB"/>
    <w:rsid w:val="00017931"/>
    <w:rsid w:val="000179B4"/>
    <w:rsid w:val="00017CD2"/>
    <w:rsid w:val="00022399"/>
    <w:rsid w:val="00031D05"/>
    <w:rsid w:val="00033357"/>
    <w:rsid w:val="000340B2"/>
    <w:rsid w:val="000346A5"/>
    <w:rsid w:val="00035791"/>
    <w:rsid w:val="00036CC0"/>
    <w:rsid w:val="00037582"/>
    <w:rsid w:val="00045BEE"/>
    <w:rsid w:val="00055090"/>
    <w:rsid w:val="000617D2"/>
    <w:rsid w:val="000637DC"/>
    <w:rsid w:val="0006414E"/>
    <w:rsid w:val="00064185"/>
    <w:rsid w:val="000646B8"/>
    <w:rsid w:val="00067D48"/>
    <w:rsid w:val="000709F3"/>
    <w:rsid w:val="00072271"/>
    <w:rsid w:val="00075730"/>
    <w:rsid w:val="000809E5"/>
    <w:rsid w:val="000834CC"/>
    <w:rsid w:val="000878A4"/>
    <w:rsid w:val="00090283"/>
    <w:rsid w:val="00093944"/>
    <w:rsid w:val="000A1692"/>
    <w:rsid w:val="000A2E4A"/>
    <w:rsid w:val="000A47B2"/>
    <w:rsid w:val="000A4FE4"/>
    <w:rsid w:val="000A73DF"/>
    <w:rsid w:val="000B1D9D"/>
    <w:rsid w:val="000B3110"/>
    <w:rsid w:val="000C1923"/>
    <w:rsid w:val="000C20C6"/>
    <w:rsid w:val="000C23DB"/>
    <w:rsid w:val="000C720A"/>
    <w:rsid w:val="000E58DA"/>
    <w:rsid w:val="000E5A38"/>
    <w:rsid w:val="000E6541"/>
    <w:rsid w:val="000F0190"/>
    <w:rsid w:val="000F1D15"/>
    <w:rsid w:val="000F5CC9"/>
    <w:rsid w:val="001032AD"/>
    <w:rsid w:val="00103572"/>
    <w:rsid w:val="0011268D"/>
    <w:rsid w:val="0011305B"/>
    <w:rsid w:val="001265E8"/>
    <w:rsid w:val="00131143"/>
    <w:rsid w:val="00142B9C"/>
    <w:rsid w:val="001430EF"/>
    <w:rsid w:val="00145628"/>
    <w:rsid w:val="001550EA"/>
    <w:rsid w:val="001563AB"/>
    <w:rsid w:val="0017735F"/>
    <w:rsid w:val="00177891"/>
    <w:rsid w:val="00180055"/>
    <w:rsid w:val="00193229"/>
    <w:rsid w:val="00193384"/>
    <w:rsid w:val="001A7B70"/>
    <w:rsid w:val="001C2677"/>
    <w:rsid w:val="001C58CE"/>
    <w:rsid w:val="001C7716"/>
    <w:rsid w:val="001C7FBA"/>
    <w:rsid w:val="001D2AE9"/>
    <w:rsid w:val="001D5A0C"/>
    <w:rsid w:val="001D6638"/>
    <w:rsid w:val="001D7262"/>
    <w:rsid w:val="001E3D4E"/>
    <w:rsid w:val="001F70B4"/>
    <w:rsid w:val="002023F0"/>
    <w:rsid w:val="002055E0"/>
    <w:rsid w:val="002100E5"/>
    <w:rsid w:val="00212E79"/>
    <w:rsid w:val="002210B1"/>
    <w:rsid w:val="00221DE8"/>
    <w:rsid w:val="0022419E"/>
    <w:rsid w:val="002302C3"/>
    <w:rsid w:val="00231AE6"/>
    <w:rsid w:val="0023464F"/>
    <w:rsid w:val="00240280"/>
    <w:rsid w:val="00242ACC"/>
    <w:rsid w:val="002458B1"/>
    <w:rsid w:val="00247120"/>
    <w:rsid w:val="00252FC7"/>
    <w:rsid w:val="00253CA7"/>
    <w:rsid w:val="00254E2A"/>
    <w:rsid w:val="00270E84"/>
    <w:rsid w:val="00273E06"/>
    <w:rsid w:val="002816C6"/>
    <w:rsid w:val="0028339E"/>
    <w:rsid w:val="00283719"/>
    <w:rsid w:val="002904D8"/>
    <w:rsid w:val="00291032"/>
    <w:rsid w:val="0029266B"/>
    <w:rsid w:val="00294C46"/>
    <w:rsid w:val="002957BD"/>
    <w:rsid w:val="002A0D75"/>
    <w:rsid w:val="002A2D5E"/>
    <w:rsid w:val="002B0537"/>
    <w:rsid w:val="002B0E16"/>
    <w:rsid w:val="002B1610"/>
    <w:rsid w:val="002B1948"/>
    <w:rsid w:val="002B409C"/>
    <w:rsid w:val="002B49CD"/>
    <w:rsid w:val="002B6126"/>
    <w:rsid w:val="002C723F"/>
    <w:rsid w:val="002C72F2"/>
    <w:rsid w:val="002D1A6D"/>
    <w:rsid w:val="002D31F8"/>
    <w:rsid w:val="002D3A0F"/>
    <w:rsid w:val="002D727B"/>
    <w:rsid w:val="002E28DA"/>
    <w:rsid w:val="002E52FE"/>
    <w:rsid w:val="002E74A7"/>
    <w:rsid w:val="002F4101"/>
    <w:rsid w:val="003032D0"/>
    <w:rsid w:val="003055E1"/>
    <w:rsid w:val="00310865"/>
    <w:rsid w:val="003134FB"/>
    <w:rsid w:val="00315606"/>
    <w:rsid w:val="003177C4"/>
    <w:rsid w:val="00317B33"/>
    <w:rsid w:val="00333774"/>
    <w:rsid w:val="003403D6"/>
    <w:rsid w:val="00340F75"/>
    <w:rsid w:val="00341388"/>
    <w:rsid w:val="003419C4"/>
    <w:rsid w:val="003427A7"/>
    <w:rsid w:val="00345618"/>
    <w:rsid w:val="0035140F"/>
    <w:rsid w:val="003515D0"/>
    <w:rsid w:val="00352A97"/>
    <w:rsid w:val="0035625C"/>
    <w:rsid w:val="00363051"/>
    <w:rsid w:val="0036496E"/>
    <w:rsid w:val="00366D98"/>
    <w:rsid w:val="0038041C"/>
    <w:rsid w:val="00380CB3"/>
    <w:rsid w:val="003834A5"/>
    <w:rsid w:val="003A2594"/>
    <w:rsid w:val="003A41D0"/>
    <w:rsid w:val="003A6608"/>
    <w:rsid w:val="003B5D41"/>
    <w:rsid w:val="003C2AD9"/>
    <w:rsid w:val="003C31CD"/>
    <w:rsid w:val="003C5626"/>
    <w:rsid w:val="003C7CD7"/>
    <w:rsid w:val="003D02A5"/>
    <w:rsid w:val="003D60B8"/>
    <w:rsid w:val="003E0D42"/>
    <w:rsid w:val="003E4107"/>
    <w:rsid w:val="003E50A6"/>
    <w:rsid w:val="003F277F"/>
    <w:rsid w:val="003F51C3"/>
    <w:rsid w:val="00404849"/>
    <w:rsid w:val="0040589C"/>
    <w:rsid w:val="004079B9"/>
    <w:rsid w:val="004113F5"/>
    <w:rsid w:val="00411B1C"/>
    <w:rsid w:val="00411DD0"/>
    <w:rsid w:val="00411F5A"/>
    <w:rsid w:val="0041228F"/>
    <w:rsid w:val="004179B1"/>
    <w:rsid w:val="00417A9B"/>
    <w:rsid w:val="00430DD9"/>
    <w:rsid w:val="0043285D"/>
    <w:rsid w:val="0043535E"/>
    <w:rsid w:val="00443FE6"/>
    <w:rsid w:val="004441DB"/>
    <w:rsid w:val="00450AC6"/>
    <w:rsid w:val="00452864"/>
    <w:rsid w:val="0045496E"/>
    <w:rsid w:val="004555C3"/>
    <w:rsid w:val="004611A7"/>
    <w:rsid w:val="00462851"/>
    <w:rsid w:val="004732E2"/>
    <w:rsid w:val="00473447"/>
    <w:rsid w:val="00475CE4"/>
    <w:rsid w:val="00476DAC"/>
    <w:rsid w:val="00484505"/>
    <w:rsid w:val="004867D0"/>
    <w:rsid w:val="004A22EE"/>
    <w:rsid w:val="004A35D7"/>
    <w:rsid w:val="004B0571"/>
    <w:rsid w:val="004B4E04"/>
    <w:rsid w:val="004B652E"/>
    <w:rsid w:val="004C20D2"/>
    <w:rsid w:val="004C2885"/>
    <w:rsid w:val="004C6AF9"/>
    <w:rsid w:val="004C77D9"/>
    <w:rsid w:val="004D2097"/>
    <w:rsid w:val="004D2EF0"/>
    <w:rsid w:val="004E4660"/>
    <w:rsid w:val="004E51DF"/>
    <w:rsid w:val="004E5A64"/>
    <w:rsid w:val="004E6E5D"/>
    <w:rsid w:val="004F0DB9"/>
    <w:rsid w:val="004F7BC4"/>
    <w:rsid w:val="00506C5C"/>
    <w:rsid w:val="005079D9"/>
    <w:rsid w:val="00507A8A"/>
    <w:rsid w:val="00507CF3"/>
    <w:rsid w:val="00510917"/>
    <w:rsid w:val="0051402A"/>
    <w:rsid w:val="00523D86"/>
    <w:rsid w:val="00531AFA"/>
    <w:rsid w:val="0053660A"/>
    <w:rsid w:val="005502B6"/>
    <w:rsid w:val="00550DA2"/>
    <w:rsid w:val="00552ADB"/>
    <w:rsid w:val="00556135"/>
    <w:rsid w:val="005571D7"/>
    <w:rsid w:val="0055796A"/>
    <w:rsid w:val="00563135"/>
    <w:rsid w:val="005701D0"/>
    <w:rsid w:val="00572A7E"/>
    <w:rsid w:val="005736E9"/>
    <w:rsid w:val="00576EE7"/>
    <w:rsid w:val="00577730"/>
    <w:rsid w:val="0058031D"/>
    <w:rsid w:val="00586172"/>
    <w:rsid w:val="005901F4"/>
    <w:rsid w:val="00592151"/>
    <w:rsid w:val="005A52CE"/>
    <w:rsid w:val="005A5B15"/>
    <w:rsid w:val="005B0B15"/>
    <w:rsid w:val="005B0C5A"/>
    <w:rsid w:val="005B5FAC"/>
    <w:rsid w:val="005C1531"/>
    <w:rsid w:val="005C37F9"/>
    <w:rsid w:val="005C5416"/>
    <w:rsid w:val="005D50E0"/>
    <w:rsid w:val="005E1689"/>
    <w:rsid w:val="005F5178"/>
    <w:rsid w:val="00600070"/>
    <w:rsid w:val="006022B9"/>
    <w:rsid w:val="006035FC"/>
    <w:rsid w:val="00606639"/>
    <w:rsid w:val="006069FF"/>
    <w:rsid w:val="0060778E"/>
    <w:rsid w:val="006121EB"/>
    <w:rsid w:val="006124D8"/>
    <w:rsid w:val="00616126"/>
    <w:rsid w:val="006170FE"/>
    <w:rsid w:val="00620950"/>
    <w:rsid w:val="00624751"/>
    <w:rsid w:val="00624D63"/>
    <w:rsid w:val="00625749"/>
    <w:rsid w:val="006270E9"/>
    <w:rsid w:val="006277B9"/>
    <w:rsid w:val="00635B2C"/>
    <w:rsid w:val="00641F9E"/>
    <w:rsid w:val="00645E53"/>
    <w:rsid w:val="006460E7"/>
    <w:rsid w:val="00646DDF"/>
    <w:rsid w:val="0065369F"/>
    <w:rsid w:val="00653D75"/>
    <w:rsid w:val="00660D70"/>
    <w:rsid w:val="006618C2"/>
    <w:rsid w:val="00662A2C"/>
    <w:rsid w:val="00662F62"/>
    <w:rsid w:val="00664933"/>
    <w:rsid w:val="00672648"/>
    <w:rsid w:val="006827AA"/>
    <w:rsid w:val="006842D6"/>
    <w:rsid w:val="0069035A"/>
    <w:rsid w:val="00693219"/>
    <w:rsid w:val="00696269"/>
    <w:rsid w:val="006A2D95"/>
    <w:rsid w:val="006A7FB2"/>
    <w:rsid w:val="006A7FEF"/>
    <w:rsid w:val="006D3F06"/>
    <w:rsid w:val="006D401D"/>
    <w:rsid w:val="006E25A4"/>
    <w:rsid w:val="006E5631"/>
    <w:rsid w:val="006E5837"/>
    <w:rsid w:val="006E63A9"/>
    <w:rsid w:val="006E657D"/>
    <w:rsid w:val="006F1D23"/>
    <w:rsid w:val="006F2E6D"/>
    <w:rsid w:val="006F48F6"/>
    <w:rsid w:val="00701581"/>
    <w:rsid w:val="00707979"/>
    <w:rsid w:val="00712517"/>
    <w:rsid w:val="007130DA"/>
    <w:rsid w:val="00713391"/>
    <w:rsid w:val="00720B02"/>
    <w:rsid w:val="007220E9"/>
    <w:rsid w:val="007241D6"/>
    <w:rsid w:val="00726929"/>
    <w:rsid w:val="00736F92"/>
    <w:rsid w:val="00745764"/>
    <w:rsid w:val="007459D1"/>
    <w:rsid w:val="00746692"/>
    <w:rsid w:val="0074743F"/>
    <w:rsid w:val="00753B64"/>
    <w:rsid w:val="0076073D"/>
    <w:rsid w:val="00772084"/>
    <w:rsid w:val="00773B20"/>
    <w:rsid w:val="00773F61"/>
    <w:rsid w:val="00775508"/>
    <w:rsid w:val="007763BF"/>
    <w:rsid w:val="00776CAA"/>
    <w:rsid w:val="00781320"/>
    <w:rsid w:val="00781438"/>
    <w:rsid w:val="007831C1"/>
    <w:rsid w:val="00787BAC"/>
    <w:rsid w:val="00792F3B"/>
    <w:rsid w:val="007960F8"/>
    <w:rsid w:val="007A11DA"/>
    <w:rsid w:val="007B5E1A"/>
    <w:rsid w:val="007C36BB"/>
    <w:rsid w:val="007D46C2"/>
    <w:rsid w:val="007E1249"/>
    <w:rsid w:val="007E17EF"/>
    <w:rsid w:val="007E35A9"/>
    <w:rsid w:val="007F73E6"/>
    <w:rsid w:val="00802B31"/>
    <w:rsid w:val="00803634"/>
    <w:rsid w:val="00804F57"/>
    <w:rsid w:val="00805583"/>
    <w:rsid w:val="008114BD"/>
    <w:rsid w:val="00811741"/>
    <w:rsid w:val="008135E7"/>
    <w:rsid w:val="00820482"/>
    <w:rsid w:val="00823554"/>
    <w:rsid w:val="00826EAD"/>
    <w:rsid w:val="008340E9"/>
    <w:rsid w:val="0083462E"/>
    <w:rsid w:val="00834733"/>
    <w:rsid w:val="00834F85"/>
    <w:rsid w:val="0084190B"/>
    <w:rsid w:val="00842290"/>
    <w:rsid w:val="00846612"/>
    <w:rsid w:val="00847A74"/>
    <w:rsid w:val="0086081E"/>
    <w:rsid w:val="00865128"/>
    <w:rsid w:val="0088228A"/>
    <w:rsid w:val="00887839"/>
    <w:rsid w:val="008909DD"/>
    <w:rsid w:val="00891FE2"/>
    <w:rsid w:val="008923C3"/>
    <w:rsid w:val="008937AD"/>
    <w:rsid w:val="008A1666"/>
    <w:rsid w:val="008B1068"/>
    <w:rsid w:val="008B5FC9"/>
    <w:rsid w:val="008B6D9C"/>
    <w:rsid w:val="008C1CAB"/>
    <w:rsid w:val="008C262C"/>
    <w:rsid w:val="008C427E"/>
    <w:rsid w:val="008C5DCD"/>
    <w:rsid w:val="008C5FBA"/>
    <w:rsid w:val="008D21CF"/>
    <w:rsid w:val="008D2E2F"/>
    <w:rsid w:val="008E34F3"/>
    <w:rsid w:val="008E4A39"/>
    <w:rsid w:val="008E65AA"/>
    <w:rsid w:val="008F05BB"/>
    <w:rsid w:val="008F3AFC"/>
    <w:rsid w:val="009032AA"/>
    <w:rsid w:val="00910665"/>
    <w:rsid w:val="00914286"/>
    <w:rsid w:val="009176BF"/>
    <w:rsid w:val="00917DEC"/>
    <w:rsid w:val="0092082A"/>
    <w:rsid w:val="0092091D"/>
    <w:rsid w:val="009219DE"/>
    <w:rsid w:val="00921F95"/>
    <w:rsid w:val="00922549"/>
    <w:rsid w:val="00922E6D"/>
    <w:rsid w:val="00926A6C"/>
    <w:rsid w:val="00930662"/>
    <w:rsid w:val="009315D2"/>
    <w:rsid w:val="00931D4D"/>
    <w:rsid w:val="009335AC"/>
    <w:rsid w:val="00945407"/>
    <w:rsid w:val="00960FF5"/>
    <w:rsid w:val="00961A05"/>
    <w:rsid w:val="00961D7E"/>
    <w:rsid w:val="009678EF"/>
    <w:rsid w:val="009809FE"/>
    <w:rsid w:val="00980B3F"/>
    <w:rsid w:val="00987952"/>
    <w:rsid w:val="00994CFB"/>
    <w:rsid w:val="00997033"/>
    <w:rsid w:val="009A0F76"/>
    <w:rsid w:val="009A4B08"/>
    <w:rsid w:val="009A5B18"/>
    <w:rsid w:val="009A74F6"/>
    <w:rsid w:val="009C08C6"/>
    <w:rsid w:val="009C743E"/>
    <w:rsid w:val="009C7B30"/>
    <w:rsid w:val="009D21FE"/>
    <w:rsid w:val="009E03DB"/>
    <w:rsid w:val="009E1AE1"/>
    <w:rsid w:val="009E3CBD"/>
    <w:rsid w:val="009E539B"/>
    <w:rsid w:val="009E5E93"/>
    <w:rsid w:val="009F3BB5"/>
    <w:rsid w:val="009F4C00"/>
    <w:rsid w:val="00A00CDB"/>
    <w:rsid w:val="00A02991"/>
    <w:rsid w:val="00A04C50"/>
    <w:rsid w:val="00A0503E"/>
    <w:rsid w:val="00A0657B"/>
    <w:rsid w:val="00A123B8"/>
    <w:rsid w:val="00A2050B"/>
    <w:rsid w:val="00A20C96"/>
    <w:rsid w:val="00A22DCD"/>
    <w:rsid w:val="00A27952"/>
    <w:rsid w:val="00A3101B"/>
    <w:rsid w:val="00A3557E"/>
    <w:rsid w:val="00A36130"/>
    <w:rsid w:val="00A36CE9"/>
    <w:rsid w:val="00A411F1"/>
    <w:rsid w:val="00A420C1"/>
    <w:rsid w:val="00A457D4"/>
    <w:rsid w:val="00A51B85"/>
    <w:rsid w:val="00A573E7"/>
    <w:rsid w:val="00A63857"/>
    <w:rsid w:val="00A65AE9"/>
    <w:rsid w:val="00A84841"/>
    <w:rsid w:val="00A85BFF"/>
    <w:rsid w:val="00A877C0"/>
    <w:rsid w:val="00A92195"/>
    <w:rsid w:val="00A963C2"/>
    <w:rsid w:val="00A9723D"/>
    <w:rsid w:val="00AA0010"/>
    <w:rsid w:val="00AA1B8A"/>
    <w:rsid w:val="00AA257A"/>
    <w:rsid w:val="00AA3DF7"/>
    <w:rsid w:val="00AA606E"/>
    <w:rsid w:val="00AA7410"/>
    <w:rsid w:val="00AB02B6"/>
    <w:rsid w:val="00AB1F5A"/>
    <w:rsid w:val="00AB776F"/>
    <w:rsid w:val="00AC02BC"/>
    <w:rsid w:val="00AC310E"/>
    <w:rsid w:val="00AC5603"/>
    <w:rsid w:val="00AD5187"/>
    <w:rsid w:val="00AD634F"/>
    <w:rsid w:val="00AD7701"/>
    <w:rsid w:val="00AE0A76"/>
    <w:rsid w:val="00AE35A5"/>
    <w:rsid w:val="00AE3F7D"/>
    <w:rsid w:val="00AE4808"/>
    <w:rsid w:val="00AF6CE9"/>
    <w:rsid w:val="00AF778E"/>
    <w:rsid w:val="00B022C2"/>
    <w:rsid w:val="00B075CD"/>
    <w:rsid w:val="00B15E50"/>
    <w:rsid w:val="00B1655D"/>
    <w:rsid w:val="00B17F9E"/>
    <w:rsid w:val="00B26426"/>
    <w:rsid w:val="00B26F7E"/>
    <w:rsid w:val="00B27261"/>
    <w:rsid w:val="00B27BC7"/>
    <w:rsid w:val="00B33356"/>
    <w:rsid w:val="00B34335"/>
    <w:rsid w:val="00B370E4"/>
    <w:rsid w:val="00B407BE"/>
    <w:rsid w:val="00B42886"/>
    <w:rsid w:val="00B52741"/>
    <w:rsid w:val="00B558A8"/>
    <w:rsid w:val="00B67AF1"/>
    <w:rsid w:val="00B707AA"/>
    <w:rsid w:val="00B70C58"/>
    <w:rsid w:val="00B747E0"/>
    <w:rsid w:val="00B751BF"/>
    <w:rsid w:val="00B76822"/>
    <w:rsid w:val="00B77DFF"/>
    <w:rsid w:val="00B815C5"/>
    <w:rsid w:val="00B8431E"/>
    <w:rsid w:val="00B909DF"/>
    <w:rsid w:val="00B910C6"/>
    <w:rsid w:val="00B932A6"/>
    <w:rsid w:val="00BA06AC"/>
    <w:rsid w:val="00BA0B82"/>
    <w:rsid w:val="00BA50B3"/>
    <w:rsid w:val="00BA6D2A"/>
    <w:rsid w:val="00BA7DF9"/>
    <w:rsid w:val="00BB17EA"/>
    <w:rsid w:val="00BB2D74"/>
    <w:rsid w:val="00BB33D5"/>
    <w:rsid w:val="00BB4992"/>
    <w:rsid w:val="00BB4B79"/>
    <w:rsid w:val="00BC06DE"/>
    <w:rsid w:val="00BC10AD"/>
    <w:rsid w:val="00BC1A24"/>
    <w:rsid w:val="00BC4B5D"/>
    <w:rsid w:val="00BC50BB"/>
    <w:rsid w:val="00BD2AE4"/>
    <w:rsid w:val="00BE2447"/>
    <w:rsid w:val="00BE78F1"/>
    <w:rsid w:val="00BF0A79"/>
    <w:rsid w:val="00BF35A7"/>
    <w:rsid w:val="00BF502A"/>
    <w:rsid w:val="00C009A5"/>
    <w:rsid w:val="00C0558A"/>
    <w:rsid w:val="00C069EE"/>
    <w:rsid w:val="00C06E44"/>
    <w:rsid w:val="00C120EF"/>
    <w:rsid w:val="00C152E7"/>
    <w:rsid w:val="00C16D10"/>
    <w:rsid w:val="00C22A28"/>
    <w:rsid w:val="00C2585C"/>
    <w:rsid w:val="00C34B2B"/>
    <w:rsid w:val="00C359B6"/>
    <w:rsid w:val="00C36F23"/>
    <w:rsid w:val="00C42DD5"/>
    <w:rsid w:val="00C472C9"/>
    <w:rsid w:val="00C50077"/>
    <w:rsid w:val="00C5352A"/>
    <w:rsid w:val="00C617F6"/>
    <w:rsid w:val="00C62DB8"/>
    <w:rsid w:val="00C70A56"/>
    <w:rsid w:val="00C717A1"/>
    <w:rsid w:val="00C76F51"/>
    <w:rsid w:val="00C90045"/>
    <w:rsid w:val="00C95127"/>
    <w:rsid w:val="00CA27D2"/>
    <w:rsid w:val="00CA27E1"/>
    <w:rsid w:val="00CB406F"/>
    <w:rsid w:val="00CC0954"/>
    <w:rsid w:val="00CC2222"/>
    <w:rsid w:val="00CC5BE7"/>
    <w:rsid w:val="00CC5CE7"/>
    <w:rsid w:val="00CD305E"/>
    <w:rsid w:val="00CD6841"/>
    <w:rsid w:val="00CE39D4"/>
    <w:rsid w:val="00CE585A"/>
    <w:rsid w:val="00CF26A3"/>
    <w:rsid w:val="00CF2E55"/>
    <w:rsid w:val="00CF68C6"/>
    <w:rsid w:val="00D00604"/>
    <w:rsid w:val="00D04494"/>
    <w:rsid w:val="00D059B3"/>
    <w:rsid w:val="00D07D0E"/>
    <w:rsid w:val="00D14F4F"/>
    <w:rsid w:val="00D21712"/>
    <w:rsid w:val="00D24F4A"/>
    <w:rsid w:val="00D30795"/>
    <w:rsid w:val="00D368FD"/>
    <w:rsid w:val="00D36BFA"/>
    <w:rsid w:val="00D43A59"/>
    <w:rsid w:val="00D462E1"/>
    <w:rsid w:val="00D535E9"/>
    <w:rsid w:val="00D538F9"/>
    <w:rsid w:val="00D560C1"/>
    <w:rsid w:val="00D630E4"/>
    <w:rsid w:val="00D71DD4"/>
    <w:rsid w:val="00D8044F"/>
    <w:rsid w:val="00D850C9"/>
    <w:rsid w:val="00D863B7"/>
    <w:rsid w:val="00D900C0"/>
    <w:rsid w:val="00D90333"/>
    <w:rsid w:val="00D90AEF"/>
    <w:rsid w:val="00D97E15"/>
    <w:rsid w:val="00DA22B1"/>
    <w:rsid w:val="00DB3498"/>
    <w:rsid w:val="00DB3808"/>
    <w:rsid w:val="00DB7C8E"/>
    <w:rsid w:val="00DC49B1"/>
    <w:rsid w:val="00DC4E71"/>
    <w:rsid w:val="00DC4FDE"/>
    <w:rsid w:val="00DC5587"/>
    <w:rsid w:val="00DD625F"/>
    <w:rsid w:val="00DE037B"/>
    <w:rsid w:val="00DE7B44"/>
    <w:rsid w:val="00DF3B4A"/>
    <w:rsid w:val="00DF6649"/>
    <w:rsid w:val="00E05428"/>
    <w:rsid w:val="00E0576A"/>
    <w:rsid w:val="00E0661D"/>
    <w:rsid w:val="00E072CC"/>
    <w:rsid w:val="00E11B81"/>
    <w:rsid w:val="00E12128"/>
    <w:rsid w:val="00E129D6"/>
    <w:rsid w:val="00E12E9C"/>
    <w:rsid w:val="00E14F8A"/>
    <w:rsid w:val="00E15C92"/>
    <w:rsid w:val="00E24D45"/>
    <w:rsid w:val="00E26B67"/>
    <w:rsid w:val="00E403A2"/>
    <w:rsid w:val="00E41D4E"/>
    <w:rsid w:val="00E50018"/>
    <w:rsid w:val="00E5075B"/>
    <w:rsid w:val="00E51B9B"/>
    <w:rsid w:val="00E5523F"/>
    <w:rsid w:val="00E64524"/>
    <w:rsid w:val="00E65B8B"/>
    <w:rsid w:val="00E74253"/>
    <w:rsid w:val="00E82ACE"/>
    <w:rsid w:val="00E87038"/>
    <w:rsid w:val="00E96003"/>
    <w:rsid w:val="00E960D9"/>
    <w:rsid w:val="00E96461"/>
    <w:rsid w:val="00E96B4E"/>
    <w:rsid w:val="00EA2788"/>
    <w:rsid w:val="00EA2989"/>
    <w:rsid w:val="00EA361F"/>
    <w:rsid w:val="00EA48AF"/>
    <w:rsid w:val="00EB27BE"/>
    <w:rsid w:val="00EC002F"/>
    <w:rsid w:val="00EC18C8"/>
    <w:rsid w:val="00EC587C"/>
    <w:rsid w:val="00EC7DF7"/>
    <w:rsid w:val="00ED09A2"/>
    <w:rsid w:val="00ED2779"/>
    <w:rsid w:val="00ED5E2B"/>
    <w:rsid w:val="00ED6AC5"/>
    <w:rsid w:val="00EE15C3"/>
    <w:rsid w:val="00EE1934"/>
    <w:rsid w:val="00EF24F6"/>
    <w:rsid w:val="00EF2536"/>
    <w:rsid w:val="00EF4751"/>
    <w:rsid w:val="00EF6D94"/>
    <w:rsid w:val="00EF7F65"/>
    <w:rsid w:val="00F04190"/>
    <w:rsid w:val="00F06687"/>
    <w:rsid w:val="00F07322"/>
    <w:rsid w:val="00F13098"/>
    <w:rsid w:val="00F15322"/>
    <w:rsid w:val="00F209B0"/>
    <w:rsid w:val="00F20B94"/>
    <w:rsid w:val="00F211E7"/>
    <w:rsid w:val="00F24061"/>
    <w:rsid w:val="00F258CA"/>
    <w:rsid w:val="00F32ECE"/>
    <w:rsid w:val="00F44361"/>
    <w:rsid w:val="00F443C5"/>
    <w:rsid w:val="00F46765"/>
    <w:rsid w:val="00F46B81"/>
    <w:rsid w:val="00F471C8"/>
    <w:rsid w:val="00F51E75"/>
    <w:rsid w:val="00F5512E"/>
    <w:rsid w:val="00F55EAB"/>
    <w:rsid w:val="00F56E1D"/>
    <w:rsid w:val="00F61EE0"/>
    <w:rsid w:val="00F6658A"/>
    <w:rsid w:val="00F70839"/>
    <w:rsid w:val="00F73761"/>
    <w:rsid w:val="00F74F98"/>
    <w:rsid w:val="00F80D6F"/>
    <w:rsid w:val="00F82DBD"/>
    <w:rsid w:val="00F90646"/>
    <w:rsid w:val="00FA1AA4"/>
    <w:rsid w:val="00FA7EE6"/>
    <w:rsid w:val="00FB0584"/>
    <w:rsid w:val="00FB2682"/>
    <w:rsid w:val="00FC33A9"/>
    <w:rsid w:val="00FC674E"/>
    <w:rsid w:val="00FD3AFE"/>
    <w:rsid w:val="00FE102A"/>
    <w:rsid w:val="00FE3B22"/>
    <w:rsid w:val="00FE5CC4"/>
    <w:rsid w:val="00FE5D73"/>
    <w:rsid w:val="00FE6A10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99"/>
      </o:rules>
    </o:shapelayout>
  </w:shapeDefaults>
  <w:decimalSymbol w:val="."/>
  <w:listSeparator w:val=","/>
  <w14:docId w14:val="3431767B"/>
  <w15:docId w15:val="{17180E94-4C7B-41EC-B3A6-6268A14B3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19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BAB,3."/>
    <w:basedOn w:val="Normal"/>
    <w:next w:val="Normal"/>
    <w:link w:val="Heading1Char"/>
    <w:uiPriority w:val="9"/>
    <w:qFormat/>
    <w:rsid w:val="003403D6"/>
    <w:pPr>
      <w:keepNext/>
      <w:keepLines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noProof/>
      <w:sz w:val="28"/>
      <w:szCs w:val="28"/>
      <w:lang w:val="id-ID"/>
    </w:rPr>
  </w:style>
  <w:style w:type="paragraph" w:styleId="Heading2">
    <w:name w:val="heading 2"/>
    <w:aliases w:val="subBab"/>
    <w:basedOn w:val="Normal"/>
    <w:next w:val="Normal"/>
    <w:link w:val="Heading2Char"/>
    <w:uiPriority w:val="9"/>
    <w:unhideWhenUsed/>
    <w:qFormat/>
    <w:rsid w:val="003403D6"/>
    <w:pPr>
      <w:keepNext/>
      <w:keepLines/>
      <w:numPr>
        <w:ilvl w:val="1"/>
        <w:numId w:val="4"/>
      </w:numPr>
      <w:spacing w:before="200" w:after="100" w:line="276" w:lineRule="auto"/>
      <w:outlineLvl w:val="1"/>
    </w:pPr>
    <w:rPr>
      <w:rFonts w:eastAsiaTheme="majorEastAsia" w:cstheme="majorBidi"/>
      <w:b/>
      <w:bCs/>
      <w:noProof/>
      <w:szCs w:val="26"/>
      <w:lang w:val="id-ID"/>
    </w:rPr>
  </w:style>
  <w:style w:type="paragraph" w:styleId="Heading3">
    <w:name w:val="heading 3"/>
    <w:basedOn w:val="Normal"/>
    <w:next w:val="Normal"/>
    <w:link w:val="Heading3Char"/>
    <w:uiPriority w:val="9"/>
    <w:qFormat/>
    <w:rsid w:val="003403D6"/>
    <w:pPr>
      <w:keepNext/>
      <w:numPr>
        <w:ilvl w:val="2"/>
        <w:numId w:val="4"/>
      </w:numPr>
      <w:spacing w:before="240" w:after="100" w:line="276" w:lineRule="auto"/>
      <w:outlineLvl w:val="2"/>
    </w:pPr>
    <w:rPr>
      <w:rFonts w:cs="Arial"/>
      <w:b/>
      <w:bCs/>
      <w:noProof/>
      <w:szCs w:val="26"/>
      <w:lang w:val="id-I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3D6"/>
    <w:pPr>
      <w:keepNext/>
      <w:keepLines/>
      <w:numPr>
        <w:ilvl w:val="3"/>
        <w:numId w:val="4"/>
      </w:numPr>
      <w:spacing w:after="240"/>
      <w:outlineLvl w:val="3"/>
    </w:pPr>
    <w:rPr>
      <w:rFonts w:eastAsiaTheme="majorEastAsia" w:cstheme="majorBidi"/>
      <w:b/>
      <w:bCs/>
      <w:iCs/>
      <w:noProof/>
      <w:szCs w:val="22"/>
      <w:lang w:val="id-ID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403D6"/>
    <w:pPr>
      <w:keepNext/>
      <w:keepLines/>
      <w:numPr>
        <w:ilvl w:val="4"/>
        <w:numId w:val="4"/>
      </w:numPr>
      <w:spacing w:before="200" w:after="240" w:line="276" w:lineRule="auto"/>
      <w:outlineLvl w:val="4"/>
    </w:pPr>
    <w:rPr>
      <w:rFonts w:eastAsiaTheme="majorEastAsia" w:cstheme="majorBidi"/>
      <w:b/>
      <w:noProof/>
      <w:sz w:val="26"/>
      <w:szCs w:val="22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403D6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noProof/>
      <w:color w:val="243F60" w:themeColor="accent1" w:themeShade="7F"/>
      <w:szCs w:val="22"/>
      <w:lang w:val="id-ID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403D6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Cs w:val="22"/>
      <w:lang w:val="id-ID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403D6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403D6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2A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2ADB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3403D6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403D6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aliases w:val="BAB Char,3. Char"/>
    <w:basedOn w:val="DefaultParagraphFont"/>
    <w:link w:val="Heading1"/>
    <w:uiPriority w:val="9"/>
    <w:rsid w:val="003403D6"/>
    <w:rPr>
      <w:rFonts w:ascii="Times New Roman" w:eastAsiaTheme="majorEastAsia" w:hAnsi="Times New Roman" w:cstheme="majorBidi"/>
      <w:b/>
      <w:bCs/>
      <w:noProof/>
      <w:sz w:val="28"/>
      <w:szCs w:val="28"/>
      <w:lang w:val="id-ID"/>
    </w:rPr>
  </w:style>
  <w:style w:type="character" w:customStyle="1" w:styleId="Heading2Char">
    <w:name w:val="Heading 2 Char"/>
    <w:aliases w:val="subBab Char"/>
    <w:basedOn w:val="DefaultParagraphFont"/>
    <w:link w:val="Heading2"/>
    <w:uiPriority w:val="9"/>
    <w:rsid w:val="003403D6"/>
    <w:rPr>
      <w:rFonts w:ascii="Times New Roman" w:eastAsiaTheme="majorEastAsia" w:hAnsi="Times New Roman" w:cstheme="majorBidi"/>
      <w:b/>
      <w:bCs/>
      <w:noProof/>
      <w:sz w:val="24"/>
      <w:szCs w:val="26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3403D6"/>
    <w:rPr>
      <w:rFonts w:ascii="Times New Roman" w:eastAsia="Times New Roman" w:hAnsi="Times New Roman" w:cs="Arial"/>
      <w:b/>
      <w:bCs/>
      <w:noProof/>
      <w:sz w:val="24"/>
      <w:szCs w:val="26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3403D6"/>
    <w:rPr>
      <w:rFonts w:ascii="Times New Roman" w:eastAsiaTheme="majorEastAsia" w:hAnsi="Times New Roman" w:cstheme="majorBidi"/>
      <w:b/>
      <w:bCs/>
      <w:iCs/>
      <w:noProof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3403D6"/>
    <w:rPr>
      <w:rFonts w:ascii="Times New Roman" w:eastAsiaTheme="majorEastAsia" w:hAnsi="Times New Roman" w:cstheme="majorBidi"/>
      <w:b/>
      <w:noProof/>
      <w:sz w:val="26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3403D6"/>
    <w:rPr>
      <w:rFonts w:asciiTheme="majorHAnsi" w:eastAsiaTheme="majorEastAsia" w:hAnsiTheme="majorHAnsi" w:cstheme="majorBidi"/>
      <w:i/>
      <w:iCs/>
      <w:noProof/>
      <w:color w:val="243F60" w:themeColor="accent1" w:themeShade="7F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rsid w:val="003403D6"/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paragraph" w:styleId="TOC1">
    <w:name w:val="toc 1"/>
    <w:basedOn w:val="Normal"/>
    <w:next w:val="Normal"/>
    <w:autoRedefine/>
    <w:uiPriority w:val="39"/>
    <w:unhideWhenUsed/>
    <w:rsid w:val="000637DC"/>
    <w:pPr>
      <w:tabs>
        <w:tab w:val="right" w:leader="dot" w:pos="7937"/>
        <w:tab w:val="right" w:leader="dot" w:pos="9356"/>
      </w:tabs>
      <w:spacing w:line="360" w:lineRule="auto"/>
      <w:jc w:val="both"/>
    </w:pPr>
    <w:rPr>
      <w:rFonts w:eastAsia="Calibri"/>
      <w:noProof/>
    </w:rPr>
  </w:style>
  <w:style w:type="character" w:styleId="Hyperlink">
    <w:name w:val="Hyperlink"/>
    <w:basedOn w:val="DefaultParagraphFont"/>
    <w:uiPriority w:val="99"/>
    <w:unhideWhenUsed/>
    <w:rsid w:val="002C723F"/>
    <w:rPr>
      <w:color w:val="0000FF"/>
      <w:u w:val="single"/>
    </w:rPr>
  </w:style>
  <w:style w:type="table" w:styleId="LightShading-Accent4">
    <w:name w:val="Light Shading Accent 4"/>
    <w:basedOn w:val="TableNormal"/>
    <w:rsid w:val="00AE0A76"/>
    <w:pPr>
      <w:spacing w:after="0" w:line="240" w:lineRule="auto"/>
    </w:pPr>
    <w:rPr>
      <w:rFonts w:ascii="Calibri" w:eastAsia="Calibri" w:hAnsi="Calibri" w:cs="Times New Roman"/>
      <w:color w:val="5F497A" w:themeColor="accent4" w:themeShade="BF"/>
      <w:sz w:val="20"/>
      <w:szCs w:val="20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BodyTextIndent">
    <w:name w:val="Body Text Indent"/>
    <w:basedOn w:val="Normal"/>
    <w:link w:val="BodyTextIndentChar"/>
    <w:rsid w:val="008937AD"/>
    <w:pPr>
      <w:spacing w:line="360" w:lineRule="auto"/>
      <w:ind w:firstLine="360"/>
      <w:jc w:val="both"/>
    </w:pPr>
  </w:style>
  <w:style w:type="character" w:customStyle="1" w:styleId="BodyTextIndentChar">
    <w:name w:val="Body Text Indent Char"/>
    <w:basedOn w:val="DefaultParagraphFont"/>
    <w:link w:val="BodyTextIndent"/>
    <w:rsid w:val="008937AD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aliases w:val="Coding"/>
    <w:uiPriority w:val="1"/>
    <w:qFormat/>
    <w:rsid w:val="00055090"/>
    <w:pPr>
      <w:spacing w:after="0" w:line="240" w:lineRule="auto"/>
    </w:pPr>
    <w:rPr>
      <w:rFonts w:ascii="Courier New" w:eastAsia="Calibri" w:hAnsi="Courier New" w:cs="Times New Roman"/>
      <w:noProof/>
      <w:sz w:val="20"/>
      <w:lang w:val="af-ZA"/>
    </w:rPr>
  </w:style>
  <w:style w:type="table" w:styleId="TableGrid">
    <w:name w:val="Table Grid"/>
    <w:basedOn w:val="TableNormal"/>
    <w:uiPriority w:val="59"/>
    <w:rsid w:val="009A5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D07D0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footer" Target="footer5.xml"/><Relationship Id="rId39" Type="http://schemas.openxmlformats.org/officeDocument/2006/relationships/footer" Target="footer10.xml"/><Relationship Id="rId21" Type="http://schemas.openxmlformats.org/officeDocument/2006/relationships/image" Target="media/image7.png"/><Relationship Id="rId34" Type="http://schemas.openxmlformats.org/officeDocument/2006/relationships/image" Target="media/image9.png"/><Relationship Id="rId42" Type="http://schemas.openxmlformats.org/officeDocument/2006/relationships/header" Target="header11.xml"/><Relationship Id="rId47" Type="http://schemas.openxmlformats.org/officeDocument/2006/relationships/footer" Target="footer1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footer" Target="footer6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header" Target="header6.xml"/><Relationship Id="rId37" Type="http://schemas.openxmlformats.org/officeDocument/2006/relationships/footer" Target="footer9.xml"/><Relationship Id="rId40" Type="http://schemas.openxmlformats.org/officeDocument/2006/relationships/header" Target="header10.xml"/><Relationship Id="rId45" Type="http://schemas.openxmlformats.org/officeDocument/2006/relationships/footer" Target="footer13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4.xml"/><Relationship Id="rId28" Type="http://schemas.openxmlformats.org/officeDocument/2006/relationships/header" Target="header4.xml"/><Relationship Id="rId36" Type="http://schemas.openxmlformats.org/officeDocument/2006/relationships/header" Target="header8.xml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6.png"/><Relationship Id="rId31" Type="http://schemas.openxmlformats.org/officeDocument/2006/relationships/footer" Target="footer7.xml"/><Relationship Id="rId44" Type="http://schemas.openxmlformats.org/officeDocument/2006/relationships/header" Target="header1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header" Target="header3.xml"/><Relationship Id="rId30" Type="http://schemas.openxmlformats.org/officeDocument/2006/relationships/header" Target="header5.xml"/><Relationship Id="rId35" Type="http://schemas.openxmlformats.org/officeDocument/2006/relationships/header" Target="header7.xml"/><Relationship Id="rId43" Type="http://schemas.openxmlformats.org/officeDocument/2006/relationships/footer" Target="footer12.xml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footer" Target="footer8.xml"/><Relationship Id="rId38" Type="http://schemas.openxmlformats.org/officeDocument/2006/relationships/header" Target="header9.xml"/><Relationship Id="rId46" Type="http://schemas.openxmlformats.org/officeDocument/2006/relationships/header" Target="header13.xml"/><Relationship Id="rId20" Type="http://schemas.openxmlformats.org/officeDocument/2006/relationships/oleObject" Target="embeddings/oleObject3.bin"/><Relationship Id="rId41" Type="http://schemas.openxmlformats.org/officeDocument/2006/relationships/footer" Target="footer1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D53882-E68F-432E-A6EF-93B6E1C00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6</TotalTime>
  <Pages>51</Pages>
  <Words>1484</Words>
  <Characters>8464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gate</dc:creator>
  <cp:lastModifiedBy>Windows User</cp:lastModifiedBy>
  <cp:revision>659</cp:revision>
  <cp:lastPrinted>2018-03-02T10:18:00Z</cp:lastPrinted>
  <dcterms:created xsi:type="dcterms:W3CDTF">2013-02-07T05:24:00Z</dcterms:created>
  <dcterms:modified xsi:type="dcterms:W3CDTF">2024-02-26T03:39:00Z</dcterms:modified>
</cp:coreProperties>
</file>